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bookmarkStart w:id="1" w:name="_GoBack"/>
      <w:bookmarkEnd w:id="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C12E12">
            <w:pPr>
              <w:adjustRightInd w:val="0"/>
              <w:spacing w:line="400" w:lineRule="exact"/>
              <w:rPr>
                <w:rStyle w:val="-2"/>
                <w:rFonts w:ascii="Times New Roman" w:hAnsi="Times New Roman" w:cs="Times New Roman"/>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C12E12">
            <w:pPr>
              <w:pStyle w:val="-c"/>
              <w:rPr>
                <w:rFonts w:ascii="Times New Roman" w:hAnsi="Times New Roman" w:cs="Times New Roman"/>
              </w:rPr>
            </w:pP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C12E12">
            <w:pPr>
              <w:pStyle w:val="-c"/>
              <w:rPr>
                <w:rFonts w:ascii="Times New Roman" w:hAnsi="Times New Roman" w:cs="Times New Roman"/>
              </w:rPr>
            </w:pP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C12E12" w:rsidP="00D741C5">
            <w:pPr>
              <w:pStyle w:val="-c"/>
            </w:pP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C12E12">
            <w:pPr>
              <w:pStyle w:val="-c"/>
            </w:pP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Pr="00FF0541" w:rsidRDefault="00FF0541" w:rsidP="00FF0541">
      <w:pPr>
        <w:pStyle w:val="aff"/>
      </w:pPr>
      <w:bookmarkStart w:id="2" w:name="_Toc27257519"/>
      <w:bookmarkStart w:id="3" w:name="_Toc27326474"/>
      <w:bookmarkStart w:id="4" w:name="_Toc85901080"/>
      <w:bookmarkStart w:id="5" w:name="_Toc85561533"/>
      <w:bookmarkStart w:id="6" w:name="_Toc85554914"/>
      <w:bookmarkStart w:id="7" w:name="_Toc251162499"/>
      <w:bookmarkStart w:id="8" w:name="_Toc251145514"/>
      <w:bookmarkStart w:id="9"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2"/>
      <w:bookmarkEnd w:id="3"/>
    </w:p>
    <w:p w:rsidR="00C12E12" w:rsidRDefault="00BB4136">
      <w:pPr>
        <w:pStyle w:val="afc"/>
      </w:pPr>
      <w:bookmarkStart w:id="10" w:name="_Toc251338721"/>
      <w:bookmarkStart w:id="11" w:name="_Toc251346980"/>
      <w:bookmarkStart w:id="12" w:name="_Toc251338634"/>
      <w:bookmarkStart w:id="13" w:name="_Toc251590706"/>
      <w:bookmarkStart w:id="14" w:name="_Toc27257520"/>
      <w:bookmarkStart w:id="15" w:name="_Toc27326475"/>
      <w:r>
        <w:rPr>
          <w:rFonts w:hint="eastAsia"/>
        </w:rPr>
        <w:t>摘</w:t>
      </w:r>
      <w:r>
        <w:rPr>
          <w:rFonts w:cs="Times New Roman"/>
        </w:rPr>
        <w:t xml:space="preserve"> </w:t>
      </w:r>
      <w:r>
        <w:rPr>
          <w:rFonts w:hint="eastAsia"/>
        </w:rPr>
        <w:t>要</w:t>
      </w:r>
      <w:bookmarkEnd w:id="4"/>
      <w:bookmarkEnd w:id="5"/>
      <w:bookmarkEnd w:id="6"/>
      <w:bookmarkEnd w:id="7"/>
      <w:bookmarkEnd w:id="8"/>
      <w:bookmarkEnd w:id="9"/>
      <w:bookmarkEnd w:id="10"/>
      <w:bookmarkEnd w:id="11"/>
      <w:bookmarkEnd w:id="12"/>
      <w:bookmarkEnd w:id="13"/>
      <w:bookmarkEnd w:id="14"/>
      <w:bookmarkEnd w:id="15"/>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检测结果的时效性太差</w:t>
      </w:r>
      <w:r w:rsidR="00533FCE">
        <w:rPr>
          <w:rFonts w:hint="eastAsia"/>
        </w:rPr>
        <w:t>，异常信息的</w:t>
      </w:r>
      <w:r w:rsidR="00533FCE">
        <w:t>参考价值很低</w:t>
      </w:r>
      <w:r w:rsidR="00533FCE">
        <w:rPr>
          <w:rFonts w:hint="eastAsia"/>
        </w:rPr>
        <w:t>；二是当前方法对海量原始数据的利用率都很低，没有真正展现出航空大数据的优势和价值。</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高数据利用率和高可靠性的</w:t>
      </w:r>
      <w:r w:rsidR="00D00CEC">
        <w:rPr>
          <w:rFonts w:hint="eastAsia"/>
        </w:rPr>
        <w:t>异常检测方法为目的，提出了一种新的基于参数值预测模型与建立异常知识库的异常检测方法，</w:t>
      </w:r>
      <w:r>
        <w:rPr>
          <w:rFonts w:hint="eastAsia"/>
        </w:rPr>
        <w:t>并设计与实现了具体的异常检测模型，</w:t>
      </w:r>
      <w:r w:rsidR="00D00CEC">
        <w:rPr>
          <w:rFonts w:hint="eastAsia"/>
        </w:rPr>
        <w:t>来达到</w:t>
      </w:r>
      <w:r>
        <w:rPr>
          <w:rFonts w:hint="eastAsia"/>
        </w:rPr>
        <w:t>提升</w:t>
      </w:r>
      <w:r w:rsidR="000C3FE4">
        <w:rPr>
          <w:rFonts w:hint="eastAsia"/>
        </w:rPr>
        <w:t>商用大飞机的</w:t>
      </w:r>
      <w:r w:rsidR="00D00CEC">
        <w:rPr>
          <w:rFonts w:hint="eastAsia"/>
        </w:rPr>
        <w:t>飞行安全保障</w:t>
      </w:r>
      <w:r>
        <w:rPr>
          <w:rFonts w:hint="eastAsia"/>
        </w:rPr>
        <w:t>性</w:t>
      </w:r>
      <w:r w:rsidR="00D00CEC">
        <w:rPr>
          <w:rFonts w:hint="eastAsia"/>
        </w:rPr>
        <w:t>的效果。</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实时乃至超前的预测，有效地解决了当前方法时效性很差的缺陷。与此同时，该模型还</w:t>
      </w:r>
      <w:proofErr w:type="gramStart"/>
      <w:r>
        <w:rPr>
          <w:rFonts w:hint="eastAsia"/>
        </w:rPr>
        <w:t>具有着</w:t>
      </w:r>
      <w:proofErr w:type="gramEnd"/>
      <w:r>
        <w:rPr>
          <w:rFonts w:hint="eastAsia"/>
        </w:rPr>
        <w:t>比较高的参数</w:t>
      </w:r>
      <w:proofErr w:type="gramStart"/>
      <w:r>
        <w:rPr>
          <w:rFonts w:hint="eastAsia"/>
        </w:rPr>
        <w:t>值预测</w:t>
      </w:r>
      <w:proofErr w:type="gramEnd"/>
      <w:r>
        <w:rPr>
          <w:rFonts w:hint="eastAsia"/>
        </w:rPr>
        <w:t>准确度，输出结果可靠性较高。</w:t>
      </w:r>
    </w:p>
    <w:p w:rsidR="00D00CEC" w:rsidRDefault="005A330F">
      <w:pPr>
        <w:pStyle w:val="aff1"/>
      </w:pPr>
      <w:r>
        <w:rPr>
          <w:rFonts w:hint="eastAsia"/>
        </w:rPr>
        <w:t>另一</w:t>
      </w:r>
      <w:r>
        <w:t>个创新点是</w:t>
      </w:r>
      <w:r w:rsidR="00D00CEC">
        <w:rPr>
          <w:rFonts w:hint="eastAsia"/>
        </w:rPr>
        <w:t>本次研究提出</w:t>
      </w:r>
      <w:r>
        <w:rPr>
          <w:rFonts w:hint="eastAsia"/>
        </w:rPr>
        <w:t>了一种有着高数据利用率的</w:t>
      </w:r>
      <w:r w:rsidR="00D00CEC">
        <w:rPr>
          <w:rFonts w:hint="eastAsia"/>
        </w:rPr>
        <w:t>异常检测方法</w:t>
      </w:r>
      <w:r w:rsidR="004B7F36">
        <w:rPr>
          <w:rFonts w:hint="eastAsia"/>
        </w:rPr>
        <w:t>。不仅上述异常检测模型本身就能够很好地利用电源数据中隐藏的关联信息，而且方法中还建立了一个电源异常工作状态知识库。</w:t>
      </w:r>
      <w:r w:rsidR="004B7F36">
        <w:rPr>
          <w:rFonts w:hint="eastAsia"/>
        </w:rPr>
        <w:lastRenderedPageBreak/>
        <w:t>异常知识库既可以完成对航空大数据中有价值部分的甄选与保存积累，又能够与上述异常检测模型相结合，形成一种正反馈机制来促进模型的自优化，从而达到模型越用性能越好的效果。</w:t>
      </w:r>
    </w:p>
    <w:p w:rsidR="004B7F36" w:rsidRDefault="004B7F36">
      <w:pPr>
        <w:pStyle w:val="aff1"/>
      </w:pPr>
      <w:r>
        <w:t>本次研究还做了一些深入的拓展研究工作</w:t>
      </w:r>
      <w:r>
        <w:rPr>
          <w:rFonts w:hint="eastAsia"/>
        </w:rPr>
        <w:t>，</w:t>
      </w:r>
      <w:r>
        <w:t>包括对上述模型中各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高数据利用率的优势，同时也验证了其预测结果的高准确度。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6" w:name="_Toc251162500"/>
      <w:bookmarkStart w:id="17" w:name="_Toc251145515"/>
      <w:bookmarkStart w:id="18"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19" w:name="_Toc251590707"/>
      <w:bookmarkStart w:id="20" w:name="_Toc251346981"/>
      <w:bookmarkStart w:id="21" w:name="_Toc251338722"/>
      <w:bookmarkStart w:id="22" w:name="_Toc27257521"/>
      <w:bookmarkStart w:id="23" w:name="_Toc27326476"/>
      <w:r>
        <w:t>ABSTRACT</w:t>
      </w:r>
      <w:bookmarkEnd w:id="16"/>
      <w:bookmarkEnd w:id="17"/>
      <w:bookmarkEnd w:id="18"/>
      <w:bookmarkEnd w:id="19"/>
      <w:bookmarkEnd w:id="20"/>
      <w:bookmarkEnd w:id="21"/>
      <w:bookmarkEnd w:id="22"/>
      <w:bookmarkEnd w:id="23"/>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the timeliness of the detection results of the current method is too poor, and the reference value of the abnormal information is very low.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the utilization of the massive </w:t>
      </w:r>
      <w:r>
        <w:rPr>
          <w:rFonts w:ascii="Times New Roman" w:eastAsia="宋体" w:hAnsi="Times New Roman" w:cs="Times New Roman"/>
        </w:rPr>
        <w:t>original</w:t>
      </w:r>
      <w:r w:rsidRPr="007F05BD">
        <w:rPr>
          <w:rFonts w:ascii="Times New Roman" w:eastAsia="宋体" w:hAnsi="Times New Roman" w:cs="Times New Roman"/>
        </w:rPr>
        <w:t xml:space="preserve"> data by the current method</w:t>
      </w:r>
      <w:r>
        <w:rPr>
          <w:rFonts w:ascii="Times New Roman" w:eastAsia="宋体" w:hAnsi="Times New Roman" w:cs="Times New Roman"/>
        </w:rPr>
        <w:t xml:space="preserve"> is very low. They </w:t>
      </w:r>
      <w:r w:rsidRPr="007F05BD">
        <w:rPr>
          <w:rFonts w:ascii="Times New Roman" w:eastAsia="宋体" w:hAnsi="Times New Roman" w:cs="Times New Roman"/>
        </w:rPr>
        <w:t>have not really demonstrated the advantages and value of aviation big data.</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high data utilization and high reliability.</w:t>
      </w:r>
      <w:r>
        <w:rPr>
          <w:rFonts w:ascii="Times New Roman" w:eastAsia="宋体" w:hAnsi="Times New Roman" w:cs="Times New Roman"/>
        </w:rPr>
        <w:t xml:space="preserve"> </w:t>
      </w:r>
      <w:r w:rsidRPr="003E4AFC">
        <w:rPr>
          <w:rFonts w:ascii="Times New Roman" w:eastAsia="宋体" w:hAnsi="Times New Roman" w:cs="Times New Roman"/>
        </w:rPr>
        <w:t xml:space="preserve">A new anomaly detection method based on parameter value prediction model and establishment of anomalous knowledge base was proposed, and a specific anomaly detection model was </w:t>
      </w:r>
      <w:r w:rsidRPr="003E4AFC">
        <w:rPr>
          <w:rFonts w:ascii="Times New Roman" w:eastAsia="宋体" w:hAnsi="Times New Roman" w:cs="Times New Roman"/>
        </w:rPr>
        <w:lastRenderedPageBreak/>
        <w:t>designed and implemented to achieve the effect of improving the flight safety of large commercial aircraft.</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This model can realize real-time and even advanced prediction of key quality parameter values in the frequency domain of airborne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ignals, and effectively solves the shortcoming of the current method with poor timeliness. At the same time, the model also has a relatively high prediction accuracy of parameter values, and the output results are highly reliable.</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Another innovation is that this research proposed an anomaly detection method with high data utilization.</w:t>
      </w:r>
      <w:r>
        <w:rPr>
          <w:rFonts w:ascii="Times New Roman" w:eastAsia="宋体" w:hAnsi="Times New Roman" w:cs="Times New Roman"/>
        </w:rPr>
        <w:t xml:space="preserve"> </w:t>
      </w:r>
      <w:r w:rsidR="00DE6A19" w:rsidRPr="00DE6A19">
        <w:rPr>
          <w:rFonts w:ascii="Times New Roman" w:eastAsia="宋体" w:hAnsi="Times New Roman" w:cs="Times New Roman"/>
        </w:rPr>
        <w:t>Not only can the above abnormality detection model itself make good use of the hidden related information in the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ource data, but also a knowledge base of abnormal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ource operating states is established in the method. The anomalous knowledge base can not only complete the selection and preservation of valuable parts of aviation big data, but also can combine with the above anomaly detection model to form a positive feedback mechanism to promote the self-optimization of the model,</w:t>
      </w:r>
      <w:r w:rsidR="00DE6A19">
        <w:rPr>
          <w:rFonts w:ascii="Times New Roman" w:eastAsia="宋体" w:hAnsi="Times New Roman" w:cs="Times New Roman"/>
        </w:rPr>
        <w:t xml:space="preserve"> s</w:t>
      </w:r>
      <w:r w:rsidR="00DE6A19" w:rsidRPr="00DE6A19">
        <w:rPr>
          <w:rFonts w:ascii="Times New Roman" w:eastAsia="宋体" w:hAnsi="Times New Roman" w:cs="Times New Roman"/>
        </w:rPr>
        <w:t>o as to achieve the better performance of the model.</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 xml:space="preserve">this </w:t>
      </w:r>
      <w:r w:rsidR="007E3633">
        <w:rPr>
          <w:rFonts w:ascii="Times New Roman" w:eastAsia="宋体" w:hAnsi="Times New Roman" w:cs="Times New Roman"/>
        </w:rPr>
        <w:lastRenderedPageBreak/>
        <w:t>model</w:t>
      </w:r>
      <w:r w:rsidR="007E3633" w:rsidRPr="007E3633">
        <w:rPr>
          <w:rFonts w:ascii="Times New Roman" w:eastAsia="宋体" w:hAnsi="Times New Roman" w:cs="Times New Roman"/>
        </w:rPr>
        <w:t xml:space="preserve"> has the advantages of high timeliness and high data utilization, and it also verifies the high accuracy of its prediction results.</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E8619A" w:rsidRPr="006F4A6D" w:rsidRDefault="00BB4136" w:rsidP="00637DF5">
      <w:pPr>
        <w:pStyle w:val="10"/>
        <w:rPr>
          <w:rFonts w:ascii="Times New Roman" w:eastAsiaTheme="minorEastAsia" w:hAnsi="Times New Roman" w:cs="Times New Roman"/>
          <w:bCs w:val="0"/>
          <w:caps w:val="0"/>
          <w:noProof/>
          <w:sz w:val="21"/>
        </w:rPr>
      </w:pPr>
      <w:r w:rsidRPr="006F4A6D">
        <w:rPr>
          <w:rFonts w:ascii="Times New Roman" w:hAnsi="Times New Roman" w:cs="Times New Roman"/>
          <w:b/>
          <w:bCs w:val="0"/>
          <w:caps w:val="0"/>
        </w:rPr>
        <w:fldChar w:fldCharType="begin"/>
      </w:r>
      <w:r w:rsidRPr="006F4A6D">
        <w:rPr>
          <w:rFonts w:ascii="Times New Roman" w:hAnsi="Times New Roman" w:cs="Times New Roman"/>
          <w:b/>
          <w:bCs w:val="0"/>
          <w:caps w:val="0"/>
        </w:rPr>
        <w:instrText xml:space="preserve"> TOC \o "1-3" \h \z \u </w:instrText>
      </w:r>
      <w:r w:rsidRPr="006F4A6D">
        <w:rPr>
          <w:rFonts w:ascii="Times New Roman" w:hAnsi="Times New Roman" w:cs="Times New Roman"/>
          <w:b/>
          <w:bCs w:val="0"/>
          <w:caps w:val="0"/>
        </w:rPr>
        <w:fldChar w:fldCharType="separate"/>
      </w:r>
    </w:p>
    <w:p w:rsidR="00E8619A" w:rsidRPr="006F4A6D" w:rsidRDefault="00924EDC">
      <w:pPr>
        <w:pStyle w:val="10"/>
        <w:rPr>
          <w:rFonts w:ascii="Times New Roman" w:eastAsiaTheme="minorEastAsia" w:hAnsi="Times New Roman" w:cs="Times New Roman"/>
          <w:bCs w:val="0"/>
          <w:caps w:val="0"/>
          <w:noProof/>
          <w:sz w:val="21"/>
        </w:rPr>
      </w:pPr>
      <w:hyperlink w:anchor="_Toc27326477" w:history="1">
        <w:r w:rsidR="00E8619A" w:rsidRPr="00637DF5">
          <w:rPr>
            <w:rStyle w:val="af"/>
            <w:rFonts w:ascii="黑体" w:eastAsia="黑体" w:hAnsi="黑体" w:cs="Times New Roman"/>
            <w:noProof/>
          </w:rPr>
          <w:t>第一章 绪论</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7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1</w:t>
        </w:r>
        <w:r w:rsidR="00E8619A" w:rsidRPr="006F4A6D">
          <w:rPr>
            <w:rFonts w:ascii="Times New Roman" w:hAnsi="Times New Roman" w:cs="Times New Roman"/>
            <w:noProof/>
            <w:webHidden/>
          </w:rPr>
          <w:fldChar w:fldCharType="end"/>
        </w:r>
      </w:hyperlink>
    </w:p>
    <w:p w:rsidR="00E8619A" w:rsidRPr="006F4A6D" w:rsidRDefault="00924EDC">
      <w:pPr>
        <w:pStyle w:val="21"/>
        <w:tabs>
          <w:tab w:val="right" w:leader="middleDot" w:pos="8436"/>
        </w:tabs>
        <w:ind w:firstLine="240"/>
        <w:rPr>
          <w:rFonts w:ascii="Times New Roman" w:hAnsi="Times New Roman" w:cs="Times New Roman"/>
          <w:bCs w:val="0"/>
          <w:noProof/>
          <w:sz w:val="21"/>
          <w:szCs w:val="22"/>
        </w:rPr>
      </w:pPr>
      <w:hyperlink w:anchor="_Toc27326478" w:history="1">
        <w:r w:rsidR="00E8619A" w:rsidRPr="006F4A6D">
          <w:rPr>
            <w:rStyle w:val="af"/>
            <w:rFonts w:cs="Times New Roman"/>
            <w:noProof/>
          </w:rPr>
          <w:t xml:space="preserve">1.1 </w:t>
        </w:r>
        <w:r w:rsidR="00E8619A" w:rsidRPr="006F4A6D">
          <w:rPr>
            <w:rStyle w:val="af"/>
            <w:rFonts w:cs="Times New Roman"/>
            <w:noProof/>
          </w:rPr>
          <w:t>研究背景</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7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1</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479" w:history="1">
        <w:r w:rsidR="00E8619A" w:rsidRPr="006F4A6D">
          <w:rPr>
            <w:rStyle w:val="af"/>
            <w:rFonts w:cs="Times New Roman"/>
            <w:noProof/>
          </w:rPr>
          <w:t xml:space="preserve">1.1.1 </w:t>
        </w:r>
        <w:r w:rsidR="00E8619A" w:rsidRPr="006F4A6D">
          <w:rPr>
            <w:rStyle w:val="af"/>
            <w:rFonts w:cs="Times New Roman"/>
            <w:noProof/>
          </w:rPr>
          <w:t>航空大数据</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7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1</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480" w:history="1">
        <w:r w:rsidR="00E8619A" w:rsidRPr="006F4A6D">
          <w:rPr>
            <w:rStyle w:val="af"/>
            <w:rFonts w:cs="Times New Roman"/>
            <w:noProof/>
          </w:rPr>
          <w:t xml:space="preserve">1.1.2 </w:t>
        </w:r>
        <w:r w:rsidR="00E8619A" w:rsidRPr="006F4A6D">
          <w:rPr>
            <w:rStyle w:val="af"/>
            <w:rFonts w:cs="Times New Roman"/>
            <w:noProof/>
          </w:rPr>
          <w:t>航空电源品质参数</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3</w:t>
        </w:r>
        <w:r w:rsidR="00E8619A" w:rsidRPr="006F4A6D">
          <w:rPr>
            <w:rFonts w:ascii="Times New Roman" w:hAnsi="Times New Roman" w:cs="Times New Roman"/>
            <w:noProof/>
            <w:webHidden/>
          </w:rPr>
          <w:fldChar w:fldCharType="end"/>
        </w:r>
      </w:hyperlink>
    </w:p>
    <w:p w:rsidR="00E8619A" w:rsidRPr="006F4A6D" w:rsidRDefault="00924EDC">
      <w:pPr>
        <w:pStyle w:val="21"/>
        <w:tabs>
          <w:tab w:val="right" w:leader="middleDot" w:pos="8436"/>
        </w:tabs>
        <w:ind w:firstLine="240"/>
        <w:rPr>
          <w:rFonts w:ascii="Times New Roman" w:hAnsi="Times New Roman" w:cs="Times New Roman"/>
          <w:bCs w:val="0"/>
          <w:noProof/>
          <w:sz w:val="21"/>
          <w:szCs w:val="22"/>
        </w:rPr>
      </w:pPr>
      <w:hyperlink w:anchor="_Toc27326481" w:history="1">
        <w:r w:rsidR="00E8619A" w:rsidRPr="006F4A6D">
          <w:rPr>
            <w:rStyle w:val="af"/>
            <w:rFonts w:cs="Times New Roman"/>
            <w:noProof/>
          </w:rPr>
          <w:t xml:space="preserve">1.2 </w:t>
        </w:r>
        <w:r w:rsidR="00E8619A" w:rsidRPr="006F4A6D">
          <w:rPr>
            <w:rStyle w:val="af"/>
            <w:rFonts w:cs="Times New Roman"/>
            <w:noProof/>
          </w:rPr>
          <w:t>研究现状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4</w:t>
        </w:r>
        <w:r w:rsidR="00E8619A" w:rsidRPr="006F4A6D">
          <w:rPr>
            <w:rFonts w:ascii="Times New Roman" w:hAnsi="Times New Roman" w:cs="Times New Roman"/>
            <w:noProof/>
            <w:webHidden/>
          </w:rPr>
          <w:fldChar w:fldCharType="end"/>
        </w:r>
      </w:hyperlink>
    </w:p>
    <w:p w:rsidR="00E8619A" w:rsidRPr="006F4A6D" w:rsidRDefault="00924EDC">
      <w:pPr>
        <w:pStyle w:val="21"/>
        <w:tabs>
          <w:tab w:val="right" w:leader="middleDot" w:pos="8436"/>
        </w:tabs>
        <w:ind w:firstLine="240"/>
        <w:rPr>
          <w:rFonts w:ascii="Times New Roman" w:hAnsi="Times New Roman" w:cs="Times New Roman"/>
          <w:bCs w:val="0"/>
          <w:noProof/>
          <w:sz w:val="21"/>
          <w:szCs w:val="22"/>
        </w:rPr>
      </w:pPr>
      <w:hyperlink w:anchor="_Toc27326482" w:history="1">
        <w:r w:rsidR="00E8619A" w:rsidRPr="006F4A6D">
          <w:rPr>
            <w:rStyle w:val="af"/>
            <w:rFonts w:cs="Times New Roman"/>
            <w:noProof/>
          </w:rPr>
          <w:t xml:space="preserve">1.3 </w:t>
        </w:r>
        <w:r w:rsidR="00E8619A" w:rsidRPr="006F4A6D">
          <w:rPr>
            <w:rStyle w:val="af"/>
            <w:rFonts w:cs="Times New Roman"/>
            <w:noProof/>
          </w:rPr>
          <w:t>研究内容</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5</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483" w:history="1">
        <w:r w:rsidR="00E8619A" w:rsidRPr="006F4A6D">
          <w:rPr>
            <w:rStyle w:val="af"/>
            <w:rFonts w:cs="Times New Roman"/>
            <w:noProof/>
          </w:rPr>
          <w:t xml:space="preserve">1.3.1 </w:t>
        </w:r>
        <w:r w:rsidR="00E8619A" w:rsidRPr="006F4A6D">
          <w:rPr>
            <w:rStyle w:val="af"/>
            <w:rFonts w:cs="Times New Roman"/>
            <w:noProof/>
          </w:rPr>
          <w:t>课题研究目标</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5</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484" w:history="1">
        <w:r w:rsidR="00E8619A" w:rsidRPr="006F4A6D">
          <w:rPr>
            <w:rStyle w:val="af"/>
            <w:rFonts w:cs="Times New Roman"/>
            <w:noProof/>
          </w:rPr>
          <w:t xml:space="preserve">1.3.2 </w:t>
        </w:r>
        <w:r w:rsidR="00E8619A" w:rsidRPr="006F4A6D">
          <w:rPr>
            <w:rStyle w:val="af"/>
            <w:rFonts w:cs="Times New Roman"/>
            <w:noProof/>
          </w:rPr>
          <w:t>课题研究内容</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6</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485" w:history="1">
        <w:r w:rsidR="00E8619A" w:rsidRPr="006F4A6D">
          <w:rPr>
            <w:rStyle w:val="af"/>
            <w:rFonts w:cs="Times New Roman"/>
            <w:noProof/>
          </w:rPr>
          <w:t xml:space="preserve">1.3.3 </w:t>
        </w:r>
        <w:r w:rsidR="00E8619A" w:rsidRPr="006F4A6D">
          <w:rPr>
            <w:rStyle w:val="af"/>
            <w:rFonts w:cs="Times New Roman"/>
            <w:noProof/>
          </w:rPr>
          <w:t>课题研究意义</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7</w:t>
        </w:r>
        <w:r w:rsidR="00E8619A" w:rsidRPr="006F4A6D">
          <w:rPr>
            <w:rFonts w:ascii="Times New Roman" w:hAnsi="Times New Roman" w:cs="Times New Roman"/>
            <w:noProof/>
            <w:webHidden/>
          </w:rPr>
          <w:fldChar w:fldCharType="end"/>
        </w:r>
      </w:hyperlink>
    </w:p>
    <w:p w:rsidR="00E8619A" w:rsidRPr="006F4A6D" w:rsidRDefault="00924EDC">
      <w:pPr>
        <w:pStyle w:val="21"/>
        <w:tabs>
          <w:tab w:val="right" w:leader="middleDot" w:pos="8436"/>
        </w:tabs>
        <w:ind w:firstLine="240"/>
        <w:rPr>
          <w:rFonts w:ascii="Times New Roman" w:hAnsi="Times New Roman" w:cs="Times New Roman"/>
          <w:bCs w:val="0"/>
          <w:noProof/>
          <w:sz w:val="21"/>
          <w:szCs w:val="22"/>
        </w:rPr>
      </w:pPr>
      <w:hyperlink w:anchor="_Toc27326486" w:history="1">
        <w:r w:rsidR="00E8619A" w:rsidRPr="006F4A6D">
          <w:rPr>
            <w:rStyle w:val="af"/>
            <w:rFonts w:cs="Times New Roman"/>
            <w:noProof/>
          </w:rPr>
          <w:t xml:space="preserve">1.4 </w:t>
        </w:r>
        <w:r w:rsidR="00E8619A" w:rsidRPr="006F4A6D">
          <w:rPr>
            <w:rStyle w:val="af"/>
            <w:rFonts w:cs="Times New Roman"/>
            <w:noProof/>
          </w:rPr>
          <w:t>论文章节及内容安排</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7</w:t>
        </w:r>
        <w:r w:rsidR="00E8619A" w:rsidRPr="006F4A6D">
          <w:rPr>
            <w:rFonts w:ascii="Times New Roman" w:hAnsi="Times New Roman" w:cs="Times New Roman"/>
            <w:noProof/>
            <w:webHidden/>
          </w:rPr>
          <w:fldChar w:fldCharType="end"/>
        </w:r>
      </w:hyperlink>
    </w:p>
    <w:p w:rsidR="00E8619A" w:rsidRPr="006F4A6D" w:rsidRDefault="00924EDC">
      <w:pPr>
        <w:pStyle w:val="10"/>
        <w:rPr>
          <w:rFonts w:ascii="Times New Roman" w:eastAsiaTheme="minorEastAsia" w:hAnsi="Times New Roman" w:cs="Times New Roman"/>
          <w:bCs w:val="0"/>
          <w:caps w:val="0"/>
          <w:noProof/>
          <w:sz w:val="21"/>
        </w:rPr>
      </w:pPr>
      <w:hyperlink w:anchor="_Toc27326487" w:history="1">
        <w:r w:rsidR="00E8619A" w:rsidRPr="00637DF5">
          <w:rPr>
            <w:rStyle w:val="af"/>
            <w:rFonts w:ascii="黑体" w:eastAsia="黑体" w:hAnsi="黑体" w:cs="Times New Roman"/>
            <w:noProof/>
          </w:rPr>
          <w:t>第二章 时频域异常检测理论基础</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10</w:t>
        </w:r>
        <w:r w:rsidR="00E8619A" w:rsidRPr="006F4A6D">
          <w:rPr>
            <w:rFonts w:ascii="Times New Roman" w:hAnsi="Times New Roman" w:cs="Times New Roman"/>
            <w:noProof/>
            <w:webHidden/>
          </w:rPr>
          <w:fldChar w:fldCharType="end"/>
        </w:r>
      </w:hyperlink>
    </w:p>
    <w:p w:rsidR="00E8619A" w:rsidRPr="006F4A6D" w:rsidRDefault="00924EDC">
      <w:pPr>
        <w:pStyle w:val="21"/>
        <w:tabs>
          <w:tab w:val="right" w:leader="middleDot" w:pos="8436"/>
        </w:tabs>
        <w:ind w:firstLine="240"/>
        <w:rPr>
          <w:rFonts w:ascii="Times New Roman" w:hAnsi="Times New Roman" w:cs="Times New Roman"/>
          <w:bCs w:val="0"/>
          <w:noProof/>
          <w:sz w:val="21"/>
          <w:szCs w:val="22"/>
        </w:rPr>
      </w:pPr>
      <w:hyperlink w:anchor="_Toc27326488" w:history="1">
        <w:r w:rsidR="00E8619A" w:rsidRPr="006F4A6D">
          <w:rPr>
            <w:rStyle w:val="af"/>
            <w:rFonts w:cs="Times New Roman"/>
            <w:noProof/>
          </w:rPr>
          <w:t xml:space="preserve">2.1 </w:t>
        </w:r>
        <w:r w:rsidR="00E8619A" w:rsidRPr="006F4A6D">
          <w:rPr>
            <w:rStyle w:val="af"/>
            <w:rFonts w:cs="Times New Roman"/>
            <w:noProof/>
          </w:rPr>
          <w:t>快速傅里叶变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10</w:t>
        </w:r>
        <w:r w:rsidR="00E8619A" w:rsidRPr="006F4A6D">
          <w:rPr>
            <w:rFonts w:ascii="Times New Roman" w:hAnsi="Times New Roman" w:cs="Times New Roman"/>
            <w:noProof/>
            <w:webHidden/>
          </w:rPr>
          <w:fldChar w:fldCharType="end"/>
        </w:r>
      </w:hyperlink>
    </w:p>
    <w:p w:rsidR="00E8619A" w:rsidRPr="006F4A6D" w:rsidRDefault="00924EDC">
      <w:pPr>
        <w:pStyle w:val="21"/>
        <w:tabs>
          <w:tab w:val="right" w:leader="middleDot" w:pos="8436"/>
        </w:tabs>
        <w:ind w:firstLine="240"/>
        <w:rPr>
          <w:rFonts w:ascii="Times New Roman" w:hAnsi="Times New Roman" w:cs="Times New Roman"/>
          <w:bCs w:val="0"/>
          <w:noProof/>
          <w:sz w:val="21"/>
          <w:szCs w:val="22"/>
        </w:rPr>
      </w:pPr>
      <w:hyperlink w:anchor="_Toc27326489" w:history="1">
        <w:r w:rsidR="00E8619A" w:rsidRPr="006F4A6D">
          <w:rPr>
            <w:rStyle w:val="af"/>
            <w:rFonts w:cs="Times New Roman"/>
            <w:noProof/>
          </w:rPr>
          <w:t xml:space="preserve">2.2 </w:t>
        </w:r>
        <w:r w:rsidR="00E8619A" w:rsidRPr="006F4A6D">
          <w:rPr>
            <w:rStyle w:val="af"/>
            <w:rFonts w:cs="Times New Roman"/>
            <w:noProof/>
          </w:rPr>
          <w:t>短时傅里叶变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12</w:t>
        </w:r>
        <w:r w:rsidR="00E8619A" w:rsidRPr="006F4A6D">
          <w:rPr>
            <w:rFonts w:ascii="Times New Roman" w:hAnsi="Times New Roman" w:cs="Times New Roman"/>
            <w:noProof/>
            <w:webHidden/>
          </w:rPr>
          <w:fldChar w:fldCharType="end"/>
        </w:r>
      </w:hyperlink>
    </w:p>
    <w:p w:rsidR="00E8619A" w:rsidRPr="006F4A6D" w:rsidRDefault="00924EDC">
      <w:pPr>
        <w:pStyle w:val="21"/>
        <w:tabs>
          <w:tab w:val="right" w:leader="middleDot" w:pos="8436"/>
        </w:tabs>
        <w:ind w:firstLine="240"/>
        <w:rPr>
          <w:rFonts w:ascii="Times New Roman" w:hAnsi="Times New Roman" w:cs="Times New Roman"/>
          <w:bCs w:val="0"/>
          <w:noProof/>
          <w:sz w:val="21"/>
          <w:szCs w:val="22"/>
        </w:rPr>
      </w:pPr>
      <w:hyperlink w:anchor="_Toc27326490" w:history="1">
        <w:r w:rsidR="00E8619A" w:rsidRPr="006F4A6D">
          <w:rPr>
            <w:rStyle w:val="af"/>
            <w:rFonts w:cs="Times New Roman"/>
            <w:noProof/>
          </w:rPr>
          <w:t xml:space="preserve">2.3 </w:t>
        </w:r>
        <w:r w:rsidR="00E8619A" w:rsidRPr="006F4A6D">
          <w:rPr>
            <w:rStyle w:val="af"/>
            <w:rFonts w:cs="Times New Roman"/>
            <w:noProof/>
          </w:rPr>
          <w:t>循环神经网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14</w:t>
        </w:r>
        <w:r w:rsidR="00E8619A" w:rsidRPr="006F4A6D">
          <w:rPr>
            <w:rFonts w:ascii="Times New Roman" w:hAnsi="Times New Roman" w:cs="Times New Roman"/>
            <w:noProof/>
            <w:webHidden/>
          </w:rPr>
          <w:fldChar w:fldCharType="end"/>
        </w:r>
      </w:hyperlink>
    </w:p>
    <w:p w:rsidR="00E8619A" w:rsidRPr="006F4A6D" w:rsidRDefault="00924EDC">
      <w:pPr>
        <w:pStyle w:val="21"/>
        <w:tabs>
          <w:tab w:val="right" w:leader="middleDot" w:pos="8436"/>
        </w:tabs>
        <w:ind w:firstLine="240"/>
        <w:rPr>
          <w:rFonts w:ascii="Times New Roman" w:hAnsi="Times New Roman" w:cs="Times New Roman"/>
          <w:bCs w:val="0"/>
          <w:noProof/>
          <w:sz w:val="21"/>
          <w:szCs w:val="22"/>
        </w:rPr>
      </w:pPr>
      <w:hyperlink w:anchor="_Toc27326491" w:history="1">
        <w:r w:rsidR="00E8619A" w:rsidRPr="006F4A6D">
          <w:rPr>
            <w:rStyle w:val="af"/>
            <w:rFonts w:cs="Times New Roman"/>
            <w:noProof/>
          </w:rPr>
          <w:t xml:space="preserve">2.4 </w:t>
        </w:r>
        <w:r w:rsidR="00E8619A" w:rsidRPr="006F4A6D">
          <w:rPr>
            <w:rStyle w:val="af"/>
            <w:rFonts w:cs="Times New Roman"/>
            <w:noProof/>
          </w:rPr>
          <w:t>长短期记忆神经网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15</w:t>
        </w:r>
        <w:r w:rsidR="00E8619A" w:rsidRPr="006F4A6D">
          <w:rPr>
            <w:rFonts w:ascii="Times New Roman" w:hAnsi="Times New Roman" w:cs="Times New Roman"/>
            <w:noProof/>
            <w:webHidden/>
          </w:rPr>
          <w:fldChar w:fldCharType="end"/>
        </w:r>
      </w:hyperlink>
    </w:p>
    <w:p w:rsidR="00E8619A" w:rsidRPr="006F4A6D" w:rsidRDefault="00924EDC">
      <w:pPr>
        <w:pStyle w:val="21"/>
        <w:tabs>
          <w:tab w:val="right" w:leader="middleDot" w:pos="8436"/>
        </w:tabs>
        <w:ind w:firstLine="240"/>
        <w:rPr>
          <w:rFonts w:ascii="Times New Roman" w:hAnsi="Times New Roman" w:cs="Times New Roman"/>
          <w:bCs w:val="0"/>
          <w:noProof/>
          <w:sz w:val="21"/>
          <w:szCs w:val="22"/>
        </w:rPr>
      </w:pPr>
      <w:hyperlink w:anchor="_Toc27326492" w:history="1">
        <w:r w:rsidR="00E8619A" w:rsidRPr="006F4A6D">
          <w:rPr>
            <w:rStyle w:val="af"/>
            <w:rFonts w:cs="Times New Roman"/>
            <w:noProof/>
          </w:rPr>
          <w:t xml:space="preserve">2.5 </w:t>
        </w:r>
        <w:r w:rsidR="00E8619A" w:rsidRPr="006F4A6D">
          <w:rPr>
            <w:rStyle w:val="af"/>
            <w:rFonts w:cs="Times New Roman"/>
            <w:noProof/>
          </w:rPr>
          <w:t>本章小结</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18</w:t>
        </w:r>
        <w:r w:rsidR="00E8619A" w:rsidRPr="006F4A6D">
          <w:rPr>
            <w:rFonts w:ascii="Times New Roman" w:hAnsi="Times New Roman" w:cs="Times New Roman"/>
            <w:noProof/>
            <w:webHidden/>
          </w:rPr>
          <w:fldChar w:fldCharType="end"/>
        </w:r>
      </w:hyperlink>
    </w:p>
    <w:p w:rsidR="00E8619A" w:rsidRPr="006F4A6D" w:rsidRDefault="00924EDC">
      <w:pPr>
        <w:pStyle w:val="10"/>
        <w:rPr>
          <w:rFonts w:ascii="Times New Roman" w:eastAsiaTheme="minorEastAsia" w:hAnsi="Times New Roman" w:cs="Times New Roman"/>
          <w:bCs w:val="0"/>
          <w:caps w:val="0"/>
          <w:noProof/>
          <w:sz w:val="21"/>
        </w:rPr>
      </w:pPr>
      <w:hyperlink w:anchor="_Toc27326493" w:history="1">
        <w:r w:rsidR="00E8619A" w:rsidRPr="00637DF5">
          <w:rPr>
            <w:rStyle w:val="af"/>
            <w:rFonts w:ascii="黑体" w:eastAsia="黑体" w:hAnsi="黑体" w:cs="Times New Roman"/>
            <w:noProof/>
          </w:rPr>
          <w:t>第三章 实时异常检测方法的研究设计与实现</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19</w:t>
        </w:r>
        <w:r w:rsidR="00E8619A" w:rsidRPr="006F4A6D">
          <w:rPr>
            <w:rFonts w:ascii="Times New Roman" w:hAnsi="Times New Roman" w:cs="Times New Roman"/>
            <w:noProof/>
            <w:webHidden/>
          </w:rPr>
          <w:fldChar w:fldCharType="end"/>
        </w:r>
      </w:hyperlink>
    </w:p>
    <w:p w:rsidR="00E8619A" w:rsidRPr="006F4A6D" w:rsidRDefault="00924EDC">
      <w:pPr>
        <w:pStyle w:val="21"/>
        <w:tabs>
          <w:tab w:val="right" w:leader="middleDot" w:pos="8436"/>
        </w:tabs>
        <w:ind w:firstLine="240"/>
        <w:rPr>
          <w:rFonts w:ascii="Times New Roman" w:hAnsi="Times New Roman" w:cs="Times New Roman"/>
          <w:bCs w:val="0"/>
          <w:noProof/>
          <w:sz w:val="21"/>
          <w:szCs w:val="22"/>
        </w:rPr>
      </w:pPr>
      <w:hyperlink w:anchor="_Toc27326494" w:history="1">
        <w:r w:rsidR="00E8619A" w:rsidRPr="006F4A6D">
          <w:rPr>
            <w:rStyle w:val="af"/>
            <w:rFonts w:cs="Times New Roman"/>
            <w:noProof/>
          </w:rPr>
          <w:t xml:space="preserve">3.1 </w:t>
        </w:r>
        <w:r w:rsidR="00E8619A" w:rsidRPr="006F4A6D">
          <w:rPr>
            <w:rStyle w:val="af"/>
            <w:rFonts w:cs="Times New Roman"/>
            <w:noProof/>
          </w:rPr>
          <w:t>实时异常检测方法的设计思想</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19</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495" w:history="1">
        <w:r w:rsidR="00E8619A" w:rsidRPr="006F4A6D">
          <w:rPr>
            <w:rStyle w:val="af"/>
            <w:rFonts w:cs="Times New Roman"/>
            <w:noProof/>
          </w:rPr>
          <w:t xml:space="preserve">3.1.1 </w:t>
        </w:r>
        <w:r w:rsidR="00E8619A" w:rsidRPr="006F4A6D">
          <w:rPr>
            <w:rStyle w:val="af"/>
            <w:rFonts w:cs="Times New Roman"/>
            <w:noProof/>
          </w:rPr>
          <w:t>基于</w:t>
        </w:r>
        <w:r w:rsidR="00E8619A" w:rsidRPr="006F4A6D">
          <w:rPr>
            <w:rStyle w:val="af"/>
            <w:rFonts w:cs="Times New Roman"/>
            <w:noProof/>
          </w:rPr>
          <w:t>STFT</w:t>
        </w:r>
        <w:r w:rsidR="00E8619A" w:rsidRPr="006F4A6D">
          <w:rPr>
            <w:rStyle w:val="af"/>
            <w:rFonts w:cs="Times New Roman"/>
            <w:noProof/>
          </w:rPr>
          <w:t>的频域异常检测方法</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19</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496" w:history="1">
        <w:r w:rsidR="00E8619A" w:rsidRPr="006F4A6D">
          <w:rPr>
            <w:rStyle w:val="af"/>
            <w:rFonts w:cs="Times New Roman"/>
            <w:noProof/>
          </w:rPr>
          <w:t xml:space="preserve">3.1.2 </w:t>
        </w:r>
        <w:r w:rsidR="00E8619A" w:rsidRPr="006F4A6D">
          <w:rPr>
            <w:rStyle w:val="af"/>
            <w:rFonts w:cs="Times New Roman"/>
            <w:noProof/>
          </w:rPr>
          <w:t>基于</w:t>
        </w:r>
        <w:r w:rsidR="00E8619A" w:rsidRPr="006F4A6D">
          <w:rPr>
            <w:rStyle w:val="af"/>
            <w:rFonts w:cs="Times New Roman"/>
            <w:noProof/>
          </w:rPr>
          <w:t>LSTM</w:t>
        </w:r>
        <w:r w:rsidR="00E8619A" w:rsidRPr="006F4A6D">
          <w:rPr>
            <w:rStyle w:val="af"/>
            <w:rFonts w:cs="Times New Roman"/>
            <w:noProof/>
          </w:rPr>
          <w:t>的时间序列预测方法</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23</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497" w:history="1">
        <w:r w:rsidR="00E8619A" w:rsidRPr="006F4A6D">
          <w:rPr>
            <w:rStyle w:val="af"/>
            <w:rFonts w:cs="Times New Roman"/>
            <w:noProof/>
          </w:rPr>
          <w:t xml:space="preserve">3.1.3 </w:t>
        </w:r>
        <w:r w:rsidR="00E8619A" w:rsidRPr="006F4A6D">
          <w:rPr>
            <w:rStyle w:val="af"/>
            <w:rFonts w:cs="Times New Roman"/>
            <w:noProof/>
          </w:rPr>
          <w:t>基于</w:t>
        </w:r>
        <w:r w:rsidR="00E8619A" w:rsidRPr="006F4A6D">
          <w:rPr>
            <w:rStyle w:val="af"/>
            <w:rFonts w:cs="Times New Roman"/>
            <w:noProof/>
          </w:rPr>
          <w:t>STFT</w:t>
        </w:r>
        <w:r w:rsidR="00E8619A" w:rsidRPr="006F4A6D">
          <w:rPr>
            <w:rStyle w:val="af"/>
            <w:rFonts w:cs="Times New Roman"/>
            <w:noProof/>
          </w:rPr>
          <w:t>与</w:t>
        </w:r>
        <w:r w:rsidR="00E8619A" w:rsidRPr="006F4A6D">
          <w:rPr>
            <w:rStyle w:val="af"/>
            <w:rFonts w:cs="Times New Roman"/>
            <w:noProof/>
          </w:rPr>
          <w:t>LSTM</w:t>
        </w:r>
        <w:r w:rsidR="00E8619A" w:rsidRPr="006F4A6D">
          <w:rPr>
            <w:rStyle w:val="af"/>
            <w:rFonts w:cs="Times New Roman"/>
            <w:noProof/>
          </w:rPr>
          <w:t>的实时异常检测方法</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25</w:t>
        </w:r>
        <w:r w:rsidR="00E8619A" w:rsidRPr="006F4A6D">
          <w:rPr>
            <w:rFonts w:ascii="Times New Roman" w:hAnsi="Times New Roman" w:cs="Times New Roman"/>
            <w:noProof/>
            <w:webHidden/>
          </w:rPr>
          <w:fldChar w:fldCharType="end"/>
        </w:r>
      </w:hyperlink>
    </w:p>
    <w:p w:rsidR="00E8619A" w:rsidRPr="006F4A6D" w:rsidRDefault="00924EDC">
      <w:pPr>
        <w:pStyle w:val="21"/>
        <w:tabs>
          <w:tab w:val="right" w:leader="middleDot" w:pos="8436"/>
        </w:tabs>
        <w:ind w:firstLine="240"/>
        <w:rPr>
          <w:rFonts w:ascii="Times New Roman" w:hAnsi="Times New Roman" w:cs="Times New Roman"/>
          <w:bCs w:val="0"/>
          <w:noProof/>
          <w:sz w:val="21"/>
          <w:szCs w:val="22"/>
        </w:rPr>
      </w:pPr>
      <w:hyperlink w:anchor="_Toc27326498" w:history="1">
        <w:r w:rsidR="00E8619A" w:rsidRPr="006F4A6D">
          <w:rPr>
            <w:rStyle w:val="af"/>
            <w:rFonts w:cs="Times New Roman"/>
            <w:noProof/>
          </w:rPr>
          <w:t xml:space="preserve">3.2 </w:t>
        </w:r>
        <w:r w:rsidR="00E8619A" w:rsidRPr="006F4A6D">
          <w:rPr>
            <w:rStyle w:val="af"/>
            <w:rFonts w:cs="Times New Roman"/>
            <w:noProof/>
          </w:rPr>
          <w:t>实时异常检测模型的实现</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27</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499" w:history="1">
        <w:r w:rsidR="00E8619A" w:rsidRPr="006F4A6D">
          <w:rPr>
            <w:rStyle w:val="af"/>
            <w:rFonts w:cs="Times New Roman"/>
            <w:noProof/>
          </w:rPr>
          <w:t xml:space="preserve">3.2.1 </w:t>
        </w:r>
        <w:r w:rsidR="00E8619A" w:rsidRPr="006F4A6D">
          <w:rPr>
            <w:rStyle w:val="af"/>
            <w:rFonts w:cs="Times New Roman"/>
            <w:noProof/>
          </w:rPr>
          <w:t>时频处理</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28</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500" w:history="1">
        <w:r w:rsidR="00E8619A" w:rsidRPr="006F4A6D">
          <w:rPr>
            <w:rStyle w:val="af"/>
            <w:rFonts w:cs="Times New Roman"/>
            <w:noProof/>
          </w:rPr>
          <w:t xml:space="preserve">3.2.2 </w:t>
        </w:r>
        <w:r w:rsidR="00E8619A" w:rsidRPr="006F4A6D">
          <w:rPr>
            <w:rStyle w:val="af"/>
            <w:rFonts w:cs="Times New Roman"/>
            <w:noProof/>
          </w:rPr>
          <w:t>预测前数据预处理</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28</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501" w:history="1">
        <w:r w:rsidR="00E8619A" w:rsidRPr="006F4A6D">
          <w:rPr>
            <w:rStyle w:val="af"/>
            <w:rFonts w:cs="Times New Roman"/>
            <w:noProof/>
          </w:rPr>
          <w:t xml:space="preserve">3.2.3 </w:t>
        </w:r>
        <w:r w:rsidR="00E8619A" w:rsidRPr="006F4A6D">
          <w:rPr>
            <w:rStyle w:val="af"/>
            <w:rFonts w:cs="Times New Roman"/>
            <w:noProof/>
          </w:rPr>
          <w:t>时间序列预测模型</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30</w:t>
        </w:r>
        <w:r w:rsidR="00E8619A" w:rsidRPr="006F4A6D">
          <w:rPr>
            <w:rFonts w:ascii="Times New Roman" w:hAnsi="Times New Roman" w:cs="Times New Roman"/>
            <w:noProof/>
            <w:webHidden/>
          </w:rPr>
          <w:fldChar w:fldCharType="end"/>
        </w:r>
      </w:hyperlink>
    </w:p>
    <w:p w:rsidR="00E8619A" w:rsidRPr="006F4A6D" w:rsidRDefault="00924EDC">
      <w:pPr>
        <w:pStyle w:val="21"/>
        <w:tabs>
          <w:tab w:val="right" w:leader="middleDot" w:pos="8436"/>
        </w:tabs>
        <w:ind w:firstLine="240"/>
        <w:rPr>
          <w:rFonts w:ascii="Times New Roman" w:hAnsi="Times New Roman" w:cs="Times New Roman"/>
          <w:bCs w:val="0"/>
          <w:noProof/>
          <w:sz w:val="21"/>
          <w:szCs w:val="22"/>
        </w:rPr>
      </w:pPr>
      <w:hyperlink w:anchor="_Toc27326502" w:history="1">
        <w:r w:rsidR="00E8619A" w:rsidRPr="006F4A6D">
          <w:rPr>
            <w:rStyle w:val="af"/>
            <w:rFonts w:cs="Times New Roman"/>
            <w:noProof/>
          </w:rPr>
          <w:t xml:space="preserve">3.3 </w:t>
        </w:r>
        <w:r w:rsidR="00E8619A" w:rsidRPr="006F4A6D">
          <w:rPr>
            <w:rStyle w:val="af"/>
            <w:rFonts w:cs="Times New Roman"/>
            <w:noProof/>
          </w:rPr>
          <w:t>本章小结</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32</w:t>
        </w:r>
        <w:r w:rsidR="00E8619A" w:rsidRPr="006F4A6D">
          <w:rPr>
            <w:rFonts w:ascii="Times New Roman" w:hAnsi="Times New Roman" w:cs="Times New Roman"/>
            <w:noProof/>
            <w:webHidden/>
          </w:rPr>
          <w:fldChar w:fldCharType="end"/>
        </w:r>
      </w:hyperlink>
    </w:p>
    <w:p w:rsidR="00E8619A" w:rsidRPr="006F4A6D" w:rsidRDefault="00924EDC">
      <w:pPr>
        <w:pStyle w:val="10"/>
        <w:rPr>
          <w:rFonts w:ascii="Times New Roman" w:eastAsiaTheme="minorEastAsia" w:hAnsi="Times New Roman" w:cs="Times New Roman"/>
          <w:bCs w:val="0"/>
          <w:caps w:val="0"/>
          <w:noProof/>
          <w:sz w:val="21"/>
        </w:rPr>
      </w:pPr>
      <w:hyperlink w:anchor="_Toc27326503" w:history="1">
        <w:r w:rsidR="00E8619A" w:rsidRPr="00637DF5">
          <w:rPr>
            <w:rStyle w:val="af"/>
            <w:rFonts w:ascii="黑体" w:eastAsia="黑体" w:hAnsi="黑体" w:cs="Times New Roman"/>
            <w:noProof/>
          </w:rPr>
          <w:t>第四章 实时异常检测模型的对比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34</w:t>
        </w:r>
        <w:r w:rsidR="00E8619A" w:rsidRPr="006F4A6D">
          <w:rPr>
            <w:rFonts w:ascii="Times New Roman" w:hAnsi="Times New Roman" w:cs="Times New Roman"/>
            <w:noProof/>
            <w:webHidden/>
          </w:rPr>
          <w:fldChar w:fldCharType="end"/>
        </w:r>
      </w:hyperlink>
    </w:p>
    <w:p w:rsidR="00E8619A" w:rsidRPr="006F4A6D" w:rsidRDefault="00924EDC">
      <w:pPr>
        <w:pStyle w:val="21"/>
        <w:tabs>
          <w:tab w:val="right" w:leader="middleDot" w:pos="8436"/>
        </w:tabs>
        <w:ind w:firstLine="240"/>
        <w:rPr>
          <w:rFonts w:ascii="Times New Roman" w:hAnsi="Times New Roman" w:cs="Times New Roman"/>
          <w:bCs w:val="0"/>
          <w:noProof/>
          <w:sz w:val="21"/>
          <w:szCs w:val="22"/>
        </w:rPr>
      </w:pPr>
      <w:hyperlink w:anchor="_Toc27326504" w:history="1">
        <w:r w:rsidR="00E8619A" w:rsidRPr="006F4A6D">
          <w:rPr>
            <w:rStyle w:val="af"/>
            <w:rFonts w:cs="Times New Roman"/>
            <w:noProof/>
          </w:rPr>
          <w:t xml:space="preserve">4.1 </w:t>
        </w:r>
        <w:r w:rsidR="00E8619A" w:rsidRPr="006F4A6D">
          <w:rPr>
            <w:rStyle w:val="af"/>
            <w:rFonts w:cs="Times New Roman"/>
            <w:noProof/>
          </w:rPr>
          <w:t>时频处理的对比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34</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505" w:history="1">
        <w:r w:rsidR="00E8619A" w:rsidRPr="006F4A6D">
          <w:rPr>
            <w:rStyle w:val="af"/>
            <w:rFonts w:cs="Times New Roman"/>
            <w:noProof/>
          </w:rPr>
          <w:t xml:space="preserve">4.1.1 </w:t>
        </w:r>
        <w:r w:rsidR="00E8619A" w:rsidRPr="006F4A6D">
          <w:rPr>
            <w:rStyle w:val="af"/>
            <w:rFonts w:cs="Times New Roman"/>
            <w:noProof/>
          </w:rPr>
          <w:t>小波变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34</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506" w:history="1">
        <w:r w:rsidR="00E8619A" w:rsidRPr="006F4A6D">
          <w:rPr>
            <w:rStyle w:val="af"/>
            <w:rFonts w:cs="Times New Roman"/>
            <w:noProof/>
          </w:rPr>
          <w:t xml:space="preserve">4.1.2 </w:t>
        </w:r>
        <w:r w:rsidR="00E8619A" w:rsidRPr="006F4A6D">
          <w:rPr>
            <w:rStyle w:val="af"/>
            <w:rFonts w:cs="Times New Roman"/>
            <w:noProof/>
          </w:rPr>
          <w:t>希尔伯特</w:t>
        </w:r>
        <w:r w:rsidR="00E8619A" w:rsidRPr="006F4A6D">
          <w:rPr>
            <w:rStyle w:val="af"/>
            <w:rFonts w:cs="Times New Roman"/>
            <w:noProof/>
          </w:rPr>
          <w:t>-</w:t>
        </w:r>
        <w:r w:rsidR="00E8619A" w:rsidRPr="006F4A6D">
          <w:rPr>
            <w:rStyle w:val="af"/>
            <w:rFonts w:cs="Times New Roman"/>
            <w:noProof/>
          </w:rPr>
          <w:t>黄变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38</w:t>
        </w:r>
        <w:r w:rsidR="00E8619A" w:rsidRPr="006F4A6D">
          <w:rPr>
            <w:rFonts w:ascii="Times New Roman" w:hAnsi="Times New Roman" w:cs="Times New Roman"/>
            <w:noProof/>
            <w:webHidden/>
          </w:rPr>
          <w:fldChar w:fldCharType="end"/>
        </w:r>
      </w:hyperlink>
    </w:p>
    <w:p w:rsidR="00E8619A" w:rsidRPr="006F4A6D" w:rsidRDefault="00924EDC">
      <w:pPr>
        <w:pStyle w:val="21"/>
        <w:tabs>
          <w:tab w:val="right" w:leader="middleDot" w:pos="8436"/>
        </w:tabs>
        <w:ind w:firstLine="240"/>
        <w:rPr>
          <w:rFonts w:ascii="Times New Roman" w:hAnsi="Times New Roman" w:cs="Times New Roman"/>
          <w:bCs w:val="0"/>
          <w:noProof/>
          <w:sz w:val="21"/>
          <w:szCs w:val="22"/>
        </w:rPr>
      </w:pPr>
      <w:hyperlink w:anchor="_Toc27326507" w:history="1">
        <w:r w:rsidR="00E8619A" w:rsidRPr="006F4A6D">
          <w:rPr>
            <w:rStyle w:val="af"/>
            <w:rFonts w:cs="Times New Roman"/>
            <w:noProof/>
          </w:rPr>
          <w:t>4.2 LSTM</w:t>
        </w:r>
        <w:r w:rsidR="00E8619A" w:rsidRPr="006F4A6D">
          <w:rPr>
            <w:rStyle w:val="af"/>
            <w:rFonts w:cs="Times New Roman"/>
            <w:noProof/>
          </w:rPr>
          <w:t>神经网络的优化研究</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38</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508" w:history="1">
        <w:r w:rsidR="00E8619A" w:rsidRPr="006F4A6D">
          <w:rPr>
            <w:rStyle w:val="af"/>
            <w:rFonts w:cs="Times New Roman"/>
            <w:noProof/>
          </w:rPr>
          <w:t xml:space="preserve">4.2.1 </w:t>
        </w:r>
        <w:r w:rsidR="00E8619A" w:rsidRPr="006F4A6D">
          <w:rPr>
            <w:rStyle w:val="af"/>
            <w:rFonts w:cs="Times New Roman"/>
            <w:noProof/>
          </w:rPr>
          <w:t>多步长</w:t>
        </w:r>
        <w:r w:rsidR="00E8619A" w:rsidRPr="006F4A6D">
          <w:rPr>
            <w:rStyle w:val="af"/>
            <w:rFonts w:cs="Times New Roman"/>
            <w:noProof/>
          </w:rPr>
          <w:t>LSTM</w:t>
        </w:r>
        <w:r w:rsidR="00E8619A" w:rsidRPr="006F4A6D">
          <w:rPr>
            <w:rStyle w:val="af"/>
            <w:rFonts w:cs="Times New Roman"/>
            <w:noProof/>
          </w:rPr>
          <w:t>神经网络模型</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39</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509" w:history="1">
        <w:r w:rsidR="00E8619A" w:rsidRPr="006F4A6D">
          <w:rPr>
            <w:rStyle w:val="af"/>
            <w:rFonts w:cs="Times New Roman"/>
            <w:noProof/>
          </w:rPr>
          <w:t xml:space="preserve">4.2.2 </w:t>
        </w:r>
        <w:r w:rsidR="00E8619A" w:rsidRPr="006F4A6D">
          <w:rPr>
            <w:rStyle w:val="af"/>
            <w:rFonts w:cs="Times New Roman"/>
            <w:noProof/>
          </w:rPr>
          <w:t>门控循环单元神经网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40</w:t>
        </w:r>
        <w:r w:rsidR="00E8619A" w:rsidRPr="006F4A6D">
          <w:rPr>
            <w:rFonts w:ascii="Times New Roman" w:hAnsi="Times New Roman" w:cs="Times New Roman"/>
            <w:noProof/>
            <w:webHidden/>
          </w:rPr>
          <w:fldChar w:fldCharType="end"/>
        </w:r>
      </w:hyperlink>
    </w:p>
    <w:p w:rsidR="00E8619A" w:rsidRPr="006F4A6D" w:rsidRDefault="00924EDC">
      <w:pPr>
        <w:pStyle w:val="21"/>
        <w:tabs>
          <w:tab w:val="right" w:leader="middleDot" w:pos="8436"/>
        </w:tabs>
        <w:ind w:firstLine="240"/>
        <w:rPr>
          <w:rFonts w:ascii="Times New Roman" w:hAnsi="Times New Roman" w:cs="Times New Roman"/>
          <w:bCs w:val="0"/>
          <w:noProof/>
          <w:sz w:val="21"/>
          <w:szCs w:val="22"/>
        </w:rPr>
      </w:pPr>
      <w:hyperlink w:anchor="_Toc27326510" w:history="1">
        <w:r w:rsidR="00E8619A" w:rsidRPr="006F4A6D">
          <w:rPr>
            <w:rStyle w:val="af"/>
            <w:rFonts w:cs="Times New Roman"/>
            <w:noProof/>
          </w:rPr>
          <w:t xml:space="preserve">4.3 </w:t>
        </w:r>
        <w:r w:rsidR="00E8619A" w:rsidRPr="006F4A6D">
          <w:rPr>
            <w:rStyle w:val="af"/>
            <w:rFonts w:cs="Times New Roman"/>
            <w:noProof/>
          </w:rPr>
          <w:t>本章小结</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42</w:t>
        </w:r>
        <w:r w:rsidR="00E8619A" w:rsidRPr="006F4A6D">
          <w:rPr>
            <w:rFonts w:ascii="Times New Roman" w:hAnsi="Times New Roman" w:cs="Times New Roman"/>
            <w:noProof/>
            <w:webHidden/>
          </w:rPr>
          <w:fldChar w:fldCharType="end"/>
        </w:r>
      </w:hyperlink>
    </w:p>
    <w:p w:rsidR="00E8619A" w:rsidRPr="006F4A6D" w:rsidRDefault="00924EDC">
      <w:pPr>
        <w:pStyle w:val="10"/>
        <w:rPr>
          <w:rFonts w:ascii="Times New Roman" w:eastAsiaTheme="minorEastAsia" w:hAnsi="Times New Roman" w:cs="Times New Roman"/>
          <w:bCs w:val="0"/>
          <w:caps w:val="0"/>
          <w:noProof/>
          <w:sz w:val="21"/>
        </w:rPr>
      </w:pPr>
      <w:hyperlink w:anchor="_Toc27326511" w:history="1">
        <w:r w:rsidR="00E8619A" w:rsidRPr="00637DF5">
          <w:rPr>
            <w:rStyle w:val="af"/>
            <w:rFonts w:ascii="黑体" w:eastAsia="黑体" w:hAnsi="黑体" w:cs="Times New Roman"/>
            <w:noProof/>
          </w:rPr>
          <w:t>第五章 实时异常检测模型的实验结果与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43</w:t>
        </w:r>
        <w:r w:rsidR="00E8619A" w:rsidRPr="006F4A6D">
          <w:rPr>
            <w:rFonts w:ascii="Times New Roman" w:hAnsi="Times New Roman" w:cs="Times New Roman"/>
            <w:noProof/>
            <w:webHidden/>
          </w:rPr>
          <w:fldChar w:fldCharType="end"/>
        </w:r>
      </w:hyperlink>
    </w:p>
    <w:p w:rsidR="00E8619A" w:rsidRPr="006F4A6D" w:rsidRDefault="00924EDC">
      <w:pPr>
        <w:pStyle w:val="21"/>
        <w:tabs>
          <w:tab w:val="right" w:leader="middleDot" w:pos="8436"/>
        </w:tabs>
        <w:ind w:firstLine="240"/>
        <w:rPr>
          <w:rFonts w:ascii="Times New Roman" w:hAnsi="Times New Roman" w:cs="Times New Roman"/>
          <w:bCs w:val="0"/>
          <w:noProof/>
          <w:sz w:val="21"/>
          <w:szCs w:val="22"/>
        </w:rPr>
      </w:pPr>
      <w:hyperlink w:anchor="_Toc27326512" w:history="1">
        <w:r w:rsidR="00E8619A" w:rsidRPr="006F4A6D">
          <w:rPr>
            <w:rStyle w:val="af"/>
            <w:rFonts w:cs="Times New Roman"/>
            <w:noProof/>
          </w:rPr>
          <w:t xml:space="preserve">5.1 </w:t>
        </w:r>
        <w:r w:rsidR="00E8619A" w:rsidRPr="006F4A6D">
          <w:rPr>
            <w:rStyle w:val="af"/>
            <w:rFonts w:cs="Times New Roman"/>
            <w:noProof/>
          </w:rPr>
          <w:t>实验说明</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43</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513" w:history="1">
        <w:r w:rsidR="00E8619A" w:rsidRPr="006F4A6D">
          <w:rPr>
            <w:rStyle w:val="af"/>
            <w:rFonts w:cs="Times New Roman"/>
            <w:noProof/>
          </w:rPr>
          <w:t xml:space="preserve">5.1.1 </w:t>
        </w:r>
        <w:r w:rsidR="00E8619A" w:rsidRPr="006F4A6D">
          <w:rPr>
            <w:rStyle w:val="af"/>
            <w:rFonts w:cs="Times New Roman"/>
            <w:noProof/>
          </w:rPr>
          <w:t>实验方法概述</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43</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514" w:history="1">
        <w:r w:rsidR="00E8619A" w:rsidRPr="006F4A6D">
          <w:rPr>
            <w:rStyle w:val="af"/>
            <w:rFonts w:cs="Times New Roman"/>
            <w:noProof/>
          </w:rPr>
          <w:t xml:space="preserve">5.1.2 </w:t>
        </w:r>
        <w:r w:rsidR="00E8619A" w:rsidRPr="006F4A6D">
          <w:rPr>
            <w:rStyle w:val="af"/>
            <w:rFonts w:cs="Times New Roman"/>
            <w:noProof/>
          </w:rPr>
          <w:t>实验环境配置</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44</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515" w:history="1">
        <w:r w:rsidR="00E8619A" w:rsidRPr="006F4A6D">
          <w:rPr>
            <w:rStyle w:val="af"/>
            <w:rFonts w:cs="Times New Roman"/>
            <w:noProof/>
          </w:rPr>
          <w:t xml:space="preserve">5.1.3 </w:t>
        </w:r>
        <w:r w:rsidR="00E8619A" w:rsidRPr="006F4A6D">
          <w:rPr>
            <w:rStyle w:val="af"/>
            <w:rFonts w:cs="Times New Roman"/>
            <w:noProof/>
          </w:rPr>
          <w:t>实验结果评价标准</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45</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516" w:history="1">
        <w:r w:rsidR="00E8619A" w:rsidRPr="006F4A6D">
          <w:rPr>
            <w:rStyle w:val="af"/>
            <w:rFonts w:cs="Times New Roman"/>
            <w:noProof/>
          </w:rPr>
          <w:t xml:space="preserve">5.1.4 </w:t>
        </w:r>
        <w:r w:rsidR="00E8619A" w:rsidRPr="006F4A6D">
          <w:rPr>
            <w:rStyle w:val="af"/>
            <w:rFonts w:cs="Times New Roman"/>
            <w:noProof/>
          </w:rPr>
          <w:t>实验原始数据</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46</w:t>
        </w:r>
        <w:r w:rsidR="00E8619A" w:rsidRPr="006F4A6D">
          <w:rPr>
            <w:rFonts w:ascii="Times New Roman" w:hAnsi="Times New Roman" w:cs="Times New Roman"/>
            <w:noProof/>
            <w:webHidden/>
          </w:rPr>
          <w:fldChar w:fldCharType="end"/>
        </w:r>
      </w:hyperlink>
    </w:p>
    <w:p w:rsidR="00E8619A" w:rsidRPr="006F4A6D" w:rsidRDefault="00924EDC">
      <w:pPr>
        <w:pStyle w:val="21"/>
        <w:tabs>
          <w:tab w:val="right" w:leader="middleDot" w:pos="8436"/>
        </w:tabs>
        <w:ind w:firstLine="240"/>
        <w:rPr>
          <w:rFonts w:ascii="Times New Roman" w:hAnsi="Times New Roman" w:cs="Times New Roman"/>
          <w:bCs w:val="0"/>
          <w:noProof/>
          <w:sz w:val="21"/>
          <w:szCs w:val="22"/>
        </w:rPr>
      </w:pPr>
      <w:hyperlink w:anchor="_Toc27326517" w:history="1">
        <w:r w:rsidR="00E8619A" w:rsidRPr="006F4A6D">
          <w:rPr>
            <w:rStyle w:val="af"/>
            <w:rFonts w:cs="Times New Roman"/>
            <w:noProof/>
          </w:rPr>
          <w:t xml:space="preserve">5.2 </w:t>
        </w:r>
        <w:r w:rsidR="00E8619A" w:rsidRPr="006F4A6D">
          <w:rPr>
            <w:rStyle w:val="af"/>
            <w:rFonts w:cs="Times New Roman"/>
            <w:noProof/>
          </w:rPr>
          <w:t>实验过程与中间结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48</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518" w:history="1">
        <w:r w:rsidR="00E8619A" w:rsidRPr="006F4A6D">
          <w:rPr>
            <w:rStyle w:val="af"/>
            <w:rFonts w:cs="Times New Roman"/>
            <w:noProof/>
          </w:rPr>
          <w:t xml:space="preserve">5.2.1 </w:t>
        </w:r>
        <w:r w:rsidR="00E8619A" w:rsidRPr="006F4A6D">
          <w:rPr>
            <w:rStyle w:val="af"/>
            <w:rFonts w:cs="Times New Roman"/>
            <w:noProof/>
          </w:rPr>
          <w:t>时频处理结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48</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519" w:history="1">
        <w:r w:rsidR="00E8619A" w:rsidRPr="006F4A6D">
          <w:rPr>
            <w:rStyle w:val="af"/>
            <w:rFonts w:cs="Times New Roman"/>
            <w:noProof/>
          </w:rPr>
          <w:t xml:space="preserve">5.2.2 </w:t>
        </w:r>
        <w:r w:rsidR="00E8619A" w:rsidRPr="006F4A6D">
          <w:rPr>
            <w:rStyle w:val="af"/>
            <w:rFonts w:cs="Times New Roman"/>
            <w:noProof/>
          </w:rPr>
          <w:t>数据预处理结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50</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520" w:history="1">
        <w:r w:rsidR="00E8619A" w:rsidRPr="006F4A6D">
          <w:rPr>
            <w:rStyle w:val="af"/>
            <w:rFonts w:cs="Times New Roman"/>
            <w:noProof/>
          </w:rPr>
          <w:t>5.2.3 LSTM</w:t>
        </w:r>
        <w:r w:rsidR="00E8619A" w:rsidRPr="006F4A6D">
          <w:rPr>
            <w:rStyle w:val="af"/>
            <w:rFonts w:cs="Times New Roman"/>
            <w:noProof/>
          </w:rPr>
          <w:t>网络模型训练结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51</w:t>
        </w:r>
        <w:r w:rsidR="00E8619A" w:rsidRPr="006F4A6D">
          <w:rPr>
            <w:rFonts w:ascii="Times New Roman" w:hAnsi="Times New Roman" w:cs="Times New Roman"/>
            <w:noProof/>
            <w:webHidden/>
          </w:rPr>
          <w:fldChar w:fldCharType="end"/>
        </w:r>
      </w:hyperlink>
    </w:p>
    <w:p w:rsidR="00E8619A" w:rsidRPr="006F4A6D" w:rsidRDefault="00924EDC">
      <w:pPr>
        <w:pStyle w:val="21"/>
        <w:tabs>
          <w:tab w:val="right" w:leader="middleDot" w:pos="8436"/>
        </w:tabs>
        <w:ind w:firstLine="240"/>
        <w:rPr>
          <w:rFonts w:ascii="Times New Roman" w:hAnsi="Times New Roman" w:cs="Times New Roman"/>
          <w:bCs w:val="0"/>
          <w:noProof/>
          <w:sz w:val="21"/>
          <w:szCs w:val="22"/>
        </w:rPr>
      </w:pPr>
      <w:hyperlink w:anchor="_Toc27326521" w:history="1">
        <w:r w:rsidR="00E8619A" w:rsidRPr="006F4A6D">
          <w:rPr>
            <w:rStyle w:val="af"/>
            <w:rFonts w:cs="Times New Roman"/>
            <w:noProof/>
          </w:rPr>
          <w:t xml:space="preserve">5.3 </w:t>
        </w:r>
        <w:r w:rsidR="00E8619A" w:rsidRPr="006F4A6D">
          <w:rPr>
            <w:rStyle w:val="af"/>
            <w:rFonts w:cs="Times New Roman"/>
            <w:noProof/>
          </w:rPr>
          <w:t>实验结果与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52</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522" w:history="1">
        <w:r w:rsidR="00E8619A" w:rsidRPr="006F4A6D">
          <w:rPr>
            <w:rStyle w:val="af"/>
            <w:rFonts w:cs="Times New Roman"/>
            <w:noProof/>
          </w:rPr>
          <w:t xml:space="preserve">5.3.1 </w:t>
        </w:r>
        <w:r w:rsidR="00E8619A" w:rsidRPr="006F4A6D">
          <w:rPr>
            <w:rStyle w:val="af"/>
            <w:rFonts w:cs="Times New Roman"/>
            <w:noProof/>
          </w:rPr>
          <w:t>基础实验结果与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52</w:t>
        </w:r>
        <w:r w:rsidR="00E8619A" w:rsidRPr="006F4A6D">
          <w:rPr>
            <w:rFonts w:ascii="Times New Roman" w:hAnsi="Times New Roman" w:cs="Times New Roman"/>
            <w:noProof/>
            <w:webHidden/>
          </w:rPr>
          <w:fldChar w:fldCharType="end"/>
        </w:r>
      </w:hyperlink>
    </w:p>
    <w:p w:rsidR="00E8619A" w:rsidRPr="006F4A6D" w:rsidRDefault="00924EDC">
      <w:pPr>
        <w:pStyle w:val="30"/>
        <w:ind w:firstLine="480"/>
        <w:rPr>
          <w:rFonts w:ascii="Times New Roman" w:hAnsi="Times New Roman" w:cs="Times New Roman"/>
          <w:noProof/>
          <w:sz w:val="21"/>
          <w:szCs w:val="22"/>
        </w:rPr>
      </w:pPr>
      <w:hyperlink w:anchor="_Toc27326523" w:history="1">
        <w:r w:rsidR="00E8619A" w:rsidRPr="006F4A6D">
          <w:rPr>
            <w:rStyle w:val="af"/>
            <w:rFonts w:cs="Times New Roman"/>
            <w:noProof/>
          </w:rPr>
          <w:t xml:space="preserve">5.3.2 </w:t>
        </w:r>
        <w:r w:rsidR="00E8619A" w:rsidRPr="006F4A6D">
          <w:rPr>
            <w:rStyle w:val="af"/>
            <w:rFonts w:cs="Times New Roman"/>
            <w:noProof/>
          </w:rPr>
          <w:t>优化实验结果与对比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58</w:t>
        </w:r>
        <w:r w:rsidR="00E8619A" w:rsidRPr="006F4A6D">
          <w:rPr>
            <w:rFonts w:ascii="Times New Roman" w:hAnsi="Times New Roman" w:cs="Times New Roman"/>
            <w:noProof/>
            <w:webHidden/>
          </w:rPr>
          <w:fldChar w:fldCharType="end"/>
        </w:r>
      </w:hyperlink>
    </w:p>
    <w:p w:rsidR="00E8619A" w:rsidRPr="006F4A6D" w:rsidRDefault="00924EDC">
      <w:pPr>
        <w:pStyle w:val="21"/>
        <w:tabs>
          <w:tab w:val="right" w:leader="middleDot" w:pos="8436"/>
        </w:tabs>
        <w:ind w:firstLine="240"/>
        <w:rPr>
          <w:rFonts w:ascii="Times New Roman" w:hAnsi="Times New Roman" w:cs="Times New Roman"/>
          <w:bCs w:val="0"/>
          <w:noProof/>
          <w:sz w:val="21"/>
          <w:szCs w:val="22"/>
        </w:rPr>
      </w:pPr>
      <w:hyperlink w:anchor="_Toc27326524" w:history="1">
        <w:r w:rsidR="00E8619A" w:rsidRPr="006F4A6D">
          <w:rPr>
            <w:rStyle w:val="af"/>
            <w:rFonts w:cs="Times New Roman"/>
            <w:noProof/>
          </w:rPr>
          <w:t xml:space="preserve">5.4 </w:t>
        </w:r>
        <w:r w:rsidR="00E8619A" w:rsidRPr="006F4A6D">
          <w:rPr>
            <w:rStyle w:val="af"/>
            <w:rFonts w:cs="Times New Roman"/>
            <w:noProof/>
          </w:rPr>
          <w:t>本章小结</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60</w:t>
        </w:r>
        <w:r w:rsidR="00E8619A" w:rsidRPr="006F4A6D">
          <w:rPr>
            <w:rFonts w:ascii="Times New Roman" w:hAnsi="Times New Roman" w:cs="Times New Roman"/>
            <w:noProof/>
            <w:webHidden/>
          </w:rPr>
          <w:fldChar w:fldCharType="end"/>
        </w:r>
      </w:hyperlink>
    </w:p>
    <w:p w:rsidR="00E8619A" w:rsidRPr="006F4A6D" w:rsidRDefault="00924EDC">
      <w:pPr>
        <w:pStyle w:val="10"/>
        <w:rPr>
          <w:rFonts w:ascii="Times New Roman" w:eastAsiaTheme="minorEastAsia" w:hAnsi="Times New Roman" w:cs="Times New Roman"/>
          <w:bCs w:val="0"/>
          <w:caps w:val="0"/>
          <w:noProof/>
          <w:sz w:val="21"/>
        </w:rPr>
      </w:pPr>
      <w:hyperlink w:anchor="_Toc27326525" w:history="1">
        <w:r w:rsidR="00E8619A" w:rsidRPr="00637DF5">
          <w:rPr>
            <w:rStyle w:val="af"/>
            <w:rFonts w:ascii="黑体" w:eastAsia="黑体" w:hAnsi="黑体" w:cs="Times New Roman"/>
            <w:noProof/>
          </w:rPr>
          <w:t>第六章 总结与展望</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62</w:t>
        </w:r>
        <w:r w:rsidR="00E8619A" w:rsidRPr="006F4A6D">
          <w:rPr>
            <w:rFonts w:ascii="Times New Roman" w:hAnsi="Times New Roman" w:cs="Times New Roman"/>
            <w:noProof/>
            <w:webHidden/>
          </w:rPr>
          <w:fldChar w:fldCharType="end"/>
        </w:r>
      </w:hyperlink>
    </w:p>
    <w:p w:rsidR="00E8619A" w:rsidRPr="006F4A6D" w:rsidRDefault="00924EDC">
      <w:pPr>
        <w:pStyle w:val="21"/>
        <w:tabs>
          <w:tab w:val="right" w:leader="middleDot" w:pos="8436"/>
        </w:tabs>
        <w:ind w:firstLine="240"/>
        <w:rPr>
          <w:rFonts w:ascii="Times New Roman" w:hAnsi="Times New Roman" w:cs="Times New Roman"/>
          <w:bCs w:val="0"/>
          <w:noProof/>
          <w:sz w:val="21"/>
          <w:szCs w:val="22"/>
        </w:rPr>
      </w:pPr>
      <w:hyperlink w:anchor="_Toc27326526" w:history="1">
        <w:r w:rsidR="00E8619A" w:rsidRPr="006F4A6D">
          <w:rPr>
            <w:rStyle w:val="af"/>
            <w:rFonts w:cs="Times New Roman"/>
            <w:noProof/>
          </w:rPr>
          <w:t xml:space="preserve">6.1 </w:t>
        </w:r>
        <w:r w:rsidR="00E8619A" w:rsidRPr="006F4A6D">
          <w:rPr>
            <w:rStyle w:val="af"/>
            <w:rFonts w:cs="Times New Roman"/>
            <w:noProof/>
          </w:rPr>
          <w:t>主要工作与创新点</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62</w:t>
        </w:r>
        <w:r w:rsidR="00E8619A" w:rsidRPr="006F4A6D">
          <w:rPr>
            <w:rFonts w:ascii="Times New Roman" w:hAnsi="Times New Roman" w:cs="Times New Roman"/>
            <w:noProof/>
            <w:webHidden/>
          </w:rPr>
          <w:fldChar w:fldCharType="end"/>
        </w:r>
      </w:hyperlink>
    </w:p>
    <w:p w:rsidR="00E8619A" w:rsidRPr="006F4A6D" w:rsidRDefault="00924EDC">
      <w:pPr>
        <w:pStyle w:val="21"/>
        <w:tabs>
          <w:tab w:val="right" w:leader="middleDot" w:pos="8436"/>
        </w:tabs>
        <w:ind w:firstLine="240"/>
        <w:rPr>
          <w:rFonts w:ascii="Times New Roman" w:hAnsi="Times New Roman" w:cs="Times New Roman"/>
          <w:bCs w:val="0"/>
          <w:noProof/>
          <w:sz w:val="21"/>
          <w:szCs w:val="22"/>
        </w:rPr>
      </w:pPr>
      <w:hyperlink w:anchor="_Toc27326527" w:history="1">
        <w:r w:rsidR="00E8619A" w:rsidRPr="006F4A6D">
          <w:rPr>
            <w:rStyle w:val="af"/>
            <w:rFonts w:cs="Times New Roman"/>
            <w:noProof/>
          </w:rPr>
          <w:t xml:space="preserve">6.2 </w:t>
        </w:r>
        <w:r w:rsidR="00E8619A" w:rsidRPr="006F4A6D">
          <w:rPr>
            <w:rStyle w:val="af"/>
            <w:rFonts w:cs="Times New Roman"/>
            <w:noProof/>
          </w:rPr>
          <w:t>后续研究工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63</w:t>
        </w:r>
        <w:r w:rsidR="00E8619A" w:rsidRPr="006F4A6D">
          <w:rPr>
            <w:rFonts w:ascii="Times New Roman" w:hAnsi="Times New Roman" w:cs="Times New Roman"/>
            <w:noProof/>
            <w:webHidden/>
          </w:rPr>
          <w:fldChar w:fldCharType="end"/>
        </w:r>
      </w:hyperlink>
    </w:p>
    <w:p w:rsidR="00E8619A" w:rsidRPr="006F4A6D" w:rsidRDefault="00924EDC">
      <w:pPr>
        <w:pStyle w:val="10"/>
        <w:rPr>
          <w:rFonts w:ascii="Times New Roman" w:eastAsiaTheme="minorEastAsia" w:hAnsi="Times New Roman" w:cs="Times New Roman"/>
          <w:bCs w:val="0"/>
          <w:caps w:val="0"/>
          <w:noProof/>
          <w:sz w:val="21"/>
        </w:rPr>
      </w:pPr>
      <w:hyperlink w:anchor="_Toc27326528" w:history="1">
        <w:r w:rsidR="00E8619A" w:rsidRPr="00637DF5">
          <w:rPr>
            <w:rStyle w:val="af"/>
            <w:rFonts w:ascii="黑体" w:eastAsia="黑体" w:hAnsi="黑体" w:cs="Times New Roman"/>
            <w:noProof/>
          </w:rPr>
          <w:t>参 考 文 献</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64</w:t>
        </w:r>
        <w:r w:rsidR="00E8619A" w:rsidRPr="006F4A6D">
          <w:rPr>
            <w:rFonts w:ascii="Times New Roman" w:hAnsi="Times New Roman" w:cs="Times New Roman"/>
            <w:noProof/>
            <w:webHidden/>
          </w:rPr>
          <w:fldChar w:fldCharType="end"/>
        </w:r>
      </w:hyperlink>
    </w:p>
    <w:p w:rsidR="00E8619A" w:rsidRPr="006F4A6D" w:rsidRDefault="00924EDC">
      <w:pPr>
        <w:pStyle w:val="10"/>
        <w:rPr>
          <w:rFonts w:ascii="Times New Roman" w:eastAsiaTheme="minorEastAsia" w:hAnsi="Times New Roman" w:cs="Times New Roman"/>
          <w:bCs w:val="0"/>
          <w:caps w:val="0"/>
          <w:noProof/>
          <w:sz w:val="21"/>
        </w:rPr>
      </w:pPr>
      <w:hyperlink w:anchor="_Toc27326530" w:history="1">
        <w:r w:rsidR="00E8619A" w:rsidRPr="00637DF5">
          <w:rPr>
            <w:rStyle w:val="af"/>
            <w:rFonts w:ascii="黑体" w:eastAsia="黑体" w:hAnsi="黑体" w:cs="Times New Roman"/>
            <w:noProof/>
          </w:rPr>
          <w:t>攻读硕士学位期间已发表或录用的论文</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3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721D53">
          <w:rPr>
            <w:rFonts w:ascii="Times New Roman" w:hAnsi="Times New Roman" w:cs="Times New Roman"/>
            <w:noProof/>
            <w:webHidden/>
          </w:rPr>
          <w:t>67</w:t>
        </w:r>
        <w:r w:rsidR="00E8619A" w:rsidRPr="006F4A6D">
          <w:rPr>
            <w:rFonts w:ascii="Times New Roman" w:hAnsi="Times New Roman" w:cs="Times New Roman"/>
            <w:noProof/>
            <w:webHidden/>
          </w:rPr>
          <w:fldChar w:fldCharType="end"/>
        </w:r>
      </w:hyperlink>
    </w:p>
    <w:p w:rsidR="00C12E12" w:rsidRPr="006F4A6D" w:rsidRDefault="00BB4136">
      <w:pPr>
        <w:pStyle w:val="10"/>
        <w:rPr>
          <w:rFonts w:ascii="Times New Roman" w:hAnsi="Times New Roman" w:cs="Times New Roman"/>
        </w:rPr>
      </w:pPr>
      <w:r w:rsidRPr="006F4A6D">
        <w:rPr>
          <w:rFonts w:ascii="Times New Roman" w:hAnsi="Times New Roman" w:cs="Times New Roman"/>
          <w:b/>
        </w:rPr>
        <w:fldChar w:fldCharType="end"/>
      </w:r>
    </w:p>
    <w:p w:rsidR="00C12E12" w:rsidRPr="006F4A6D" w:rsidRDefault="00C12E12">
      <w:pPr>
        <w:pStyle w:val="ABTSTRACT"/>
        <w:ind w:firstLine="560"/>
        <w:rPr>
          <w:rFonts w:ascii="Times New Roman" w:eastAsia="宋体" w:hAnsi="Times New Roman" w:cs="Times New Roman"/>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105513" w:rsidRPr="006F4A6D" w:rsidRDefault="005A612A" w:rsidP="006F4A6D">
      <w:pPr>
        <w:pStyle w:val="ac"/>
        <w:tabs>
          <w:tab w:val="right" w:leader="dot" w:pos="8436"/>
        </w:tabs>
        <w:spacing w:line="300" w:lineRule="auto"/>
        <w:rPr>
          <w:rFonts w:ascii="Times New Roman" w:hAnsi="Times New Roman" w:cs="Times New Roman"/>
          <w:smallCaps w:val="0"/>
          <w:noProof/>
          <w:sz w:val="21"/>
          <w:szCs w:val="22"/>
        </w:rPr>
      </w:pPr>
      <w:r w:rsidRPr="006F4A6D">
        <w:rPr>
          <w:rFonts w:ascii="Times New Roman" w:hAnsi="Times New Roman" w:cs="Times New Roman"/>
          <w:smallCaps w:val="0"/>
          <w:szCs w:val="24"/>
        </w:rPr>
        <w:fldChar w:fldCharType="begin"/>
      </w:r>
      <w:r w:rsidRPr="006F4A6D">
        <w:rPr>
          <w:rFonts w:ascii="Times New Roman" w:hAnsi="Times New Roman" w:cs="Times New Roman"/>
          <w:smallCaps w:val="0"/>
          <w:szCs w:val="24"/>
        </w:rPr>
        <w:instrText xml:space="preserve"> TOC \h \z \c "</w:instrText>
      </w:r>
      <w:r w:rsidRPr="006F4A6D">
        <w:rPr>
          <w:rFonts w:ascii="Times New Roman" w:hAnsi="Times New Roman" w:cs="Times New Roman"/>
          <w:smallCaps w:val="0"/>
          <w:szCs w:val="24"/>
        </w:rPr>
        <w:instrText>图</w:instrText>
      </w:r>
      <w:r w:rsidRPr="006F4A6D">
        <w:rPr>
          <w:rFonts w:ascii="Times New Roman" w:hAnsi="Times New Roman" w:cs="Times New Roman"/>
          <w:smallCaps w:val="0"/>
          <w:szCs w:val="24"/>
        </w:rPr>
        <w:instrText xml:space="preserve">" </w:instrText>
      </w:r>
      <w:r w:rsidRPr="006F4A6D">
        <w:rPr>
          <w:rFonts w:ascii="Times New Roman" w:hAnsi="Times New Roman" w:cs="Times New Roman"/>
          <w:smallCaps w:val="0"/>
          <w:szCs w:val="24"/>
        </w:rPr>
        <w:fldChar w:fldCharType="separate"/>
      </w:r>
      <w:hyperlink w:anchor="_Toc27484633" w:history="1">
        <w:r w:rsidR="00105513" w:rsidRPr="006F4A6D">
          <w:rPr>
            <w:rStyle w:val="af"/>
            <w:rFonts w:cs="Times New Roman"/>
            <w:smallCaps w:val="0"/>
            <w:noProof/>
          </w:rPr>
          <w:t>图</w:t>
        </w:r>
        <w:r w:rsidR="00105513" w:rsidRPr="006F4A6D">
          <w:rPr>
            <w:rStyle w:val="af"/>
            <w:rFonts w:cs="Times New Roman"/>
            <w:smallCaps w:val="0"/>
            <w:noProof/>
          </w:rPr>
          <w:t xml:space="preserve">2-1 </w:t>
        </w:r>
        <w:r w:rsidR="00105513" w:rsidRPr="006F4A6D">
          <w:rPr>
            <w:rStyle w:val="af"/>
            <w:rFonts w:cs="Times New Roman"/>
            <w:smallCaps w:val="0"/>
            <w:noProof/>
          </w:rPr>
          <w:t>蝶形运算符号</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3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11</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4" w:history="1">
        <w:r w:rsidR="00105513" w:rsidRPr="006F4A6D">
          <w:rPr>
            <w:rStyle w:val="af"/>
            <w:rFonts w:cs="Times New Roman"/>
            <w:smallCaps w:val="0"/>
            <w:noProof/>
          </w:rPr>
          <w:t>图</w:t>
        </w:r>
        <w:r w:rsidR="00105513" w:rsidRPr="006F4A6D">
          <w:rPr>
            <w:rStyle w:val="af"/>
            <w:rFonts w:cs="Times New Roman"/>
            <w:smallCaps w:val="0"/>
            <w:noProof/>
          </w:rPr>
          <w:t>2-2 8</w:t>
        </w:r>
        <w:r w:rsidR="00105513" w:rsidRPr="006F4A6D">
          <w:rPr>
            <w:rStyle w:val="af"/>
            <w:rFonts w:cs="Times New Roman"/>
            <w:smallCaps w:val="0"/>
            <w:noProof/>
          </w:rPr>
          <w:t>点</w:t>
        </w:r>
        <w:r w:rsidR="00105513" w:rsidRPr="006F4A6D">
          <w:rPr>
            <w:rStyle w:val="af"/>
            <w:rFonts w:cs="Times New Roman"/>
            <w:smallCaps w:val="0"/>
            <w:noProof/>
          </w:rPr>
          <w:t>DFT</w:t>
        </w:r>
        <w:r w:rsidR="00105513" w:rsidRPr="006F4A6D">
          <w:rPr>
            <w:rStyle w:val="af"/>
            <w:rFonts w:cs="Times New Roman"/>
            <w:smallCaps w:val="0"/>
            <w:noProof/>
          </w:rPr>
          <w:t>一次时域抽取分解运算流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4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11</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5" w:history="1">
        <w:r w:rsidR="00105513" w:rsidRPr="006F4A6D">
          <w:rPr>
            <w:rStyle w:val="af"/>
            <w:rFonts w:cs="Times New Roman"/>
            <w:smallCaps w:val="0"/>
            <w:noProof/>
          </w:rPr>
          <w:t>图</w:t>
        </w:r>
        <w:r w:rsidR="00105513" w:rsidRPr="006F4A6D">
          <w:rPr>
            <w:rStyle w:val="af"/>
            <w:rFonts w:cs="Times New Roman"/>
            <w:smallCaps w:val="0"/>
            <w:noProof/>
          </w:rPr>
          <w:t>2-3 8</w:t>
        </w:r>
        <w:r w:rsidR="00105513" w:rsidRPr="006F4A6D">
          <w:rPr>
            <w:rStyle w:val="af"/>
            <w:rFonts w:cs="Times New Roman"/>
            <w:smallCaps w:val="0"/>
            <w:noProof/>
          </w:rPr>
          <w:t>点</w:t>
        </w:r>
        <w:r w:rsidR="00105513" w:rsidRPr="006F4A6D">
          <w:rPr>
            <w:rStyle w:val="af"/>
            <w:rFonts w:cs="Times New Roman"/>
            <w:smallCaps w:val="0"/>
            <w:noProof/>
          </w:rPr>
          <w:t>DIT-FFT</w:t>
        </w:r>
        <w:r w:rsidR="00105513" w:rsidRPr="006F4A6D">
          <w:rPr>
            <w:rStyle w:val="af"/>
            <w:rFonts w:cs="Times New Roman"/>
            <w:smallCaps w:val="0"/>
            <w:noProof/>
          </w:rPr>
          <w:t>运算流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5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12</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6" w:history="1">
        <w:r w:rsidR="00105513" w:rsidRPr="006F4A6D">
          <w:rPr>
            <w:rStyle w:val="af"/>
            <w:rFonts w:cs="Times New Roman"/>
            <w:smallCaps w:val="0"/>
            <w:noProof/>
          </w:rPr>
          <w:t>图</w:t>
        </w:r>
        <w:r w:rsidR="00105513" w:rsidRPr="006F4A6D">
          <w:rPr>
            <w:rStyle w:val="af"/>
            <w:rFonts w:cs="Times New Roman"/>
            <w:smallCaps w:val="0"/>
            <w:noProof/>
          </w:rPr>
          <w:t>2-4</w:t>
        </w:r>
        <w:r w:rsidR="00105513" w:rsidRPr="006F4A6D">
          <w:rPr>
            <w:rStyle w:val="af"/>
            <w:rFonts w:cs="Times New Roman"/>
            <w:smallCaps w:val="0"/>
            <w:noProof/>
          </w:rPr>
          <w:t>矩形窗</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6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13</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7" w:history="1">
        <w:r w:rsidR="00105513" w:rsidRPr="006F4A6D">
          <w:rPr>
            <w:rStyle w:val="af"/>
            <w:rFonts w:cs="Times New Roman"/>
            <w:smallCaps w:val="0"/>
            <w:noProof/>
          </w:rPr>
          <w:t>图</w:t>
        </w:r>
        <w:r w:rsidR="00105513" w:rsidRPr="006F4A6D">
          <w:rPr>
            <w:rStyle w:val="af"/>
            <w:rFonts w:cs="Times New Roman"/>
            <w:smallCaps w:val="0"/>
            <w:noProof/>
          </w:rPr>
          <w:t>2-5</w:t>
        </w:r>
        <w:r w:rsidR="00105513" w:rsidRPr="006F4A6D">
          <w:rPr>
            <w:rStyle w:val="af"/>
            <w:rFonts w:cs="Times New Roman"/>
            <w:smallCaps w:val="0"/>
            <w:noProof/>
          </w:rPr>
          <w:t>海明窗</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7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14</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8" w:history="1">
        <w:r w:rsidR="00105513" w:rsidRPr="006F4A6D">
          <w:rPr>
            <w:rStyle w:val="af"/>
            <w:rFonts w:cs="Times New Roman"/>
            <w:smallCaps w:val="0"/>
            <w:noProof/>
          </w:rPr>
          <w:t>图</w:t>
        </w:r>
        <w:r w:rsidR="00105513" w:rsidRPr="006F4A6D">
          <w:rPr>
            <w:rStyle w:val="af"/>
            <w:rFonts w:cs="Times New Roman"/>
            <w:smallCaps w:val="0"/>
            <w:noProof/>
          </w:rPr>
          <w:t>2-6 RNN</w:t>
        </w:r>
        <w:r w:rsidR="00105513" w:rsidRPr="006F4A6D">
          <w:rPr>
            <w:rStyle w:val="af"/>
            <w:rFonts w:cs="Times New Roman"/>
            <w:smallCaps w:val="0"/>
            <w:noProof/>
          </w:rPr>
          <w:t>结构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8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15</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9" w:history="1">
        <w:r w:rsidR="00105513" w:rsidRPr="006F4A6D">
          <w:rPr>
            <w:rStyle w:val="af"/>
            <w:rFonts w:cs="Times New Roman"/>
            <w:smallCaps w:val="0"/>
            <w:noProof/>
          </w:rPr>
          <w:t>图</w:t>
        </w:r>
        <w:r w:rsidR="00105513" w:rsidRPr="006F4A6D">
          <w:rPr>
            <w:rStyle w:val="af"/>
            <w:rFonts w:cs="Times New Roman"/>
            <w:smallCaps w:val="0"/>
            <w:noProof/>
          </w:rPr>
          <w:t>2-7 Sigmoid</w:t>
        </w:r>
        <w:r w:rsidR="00105513" w:rsidRPr="006F4A6D">
          <w:rPr>
            <w:rStyle w:val="af"/>
            <w:rFonts w:cs="Times New Roman"/>
            <w:smallCaps w:val="0"/>
            <w:noProof/>
          </w:rPr>
          <w:t>函数图像</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9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15</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0" w:history="1">
        <w:r w:rsidR="00105513" w:rsidRPr="006F4A6D">
          <w:rPr>
            <w:rStyle w:val="af"/>
            <w:rFonts w:cs="Times New Roman"/>
            <w:smallCaps w:val="0"/>
            <w:noProof/>
          </w:rPr>
          <w:t>图</w:t>
        </w:r>
        <w:r w:rsidR="00105513" w:rsidRPr="006F4A6D">
          <w:rPr>
            <w:rStyle w:val="af"/>
            <w:rFonts w:cs="Times New Roman"/>
            <w:smallCaps w:val="0"/>
            <w:noProof/>
          </w:rPr>
          <w:t>2-8 LSTM</w:t>
        </w:r>
        <w:r w:rsidR="00105513" w:rsidRPr="006F4A6D">
          <w:rPr>
            <w:rStyle w:val="af"/>
            <w:rFonts w:cs="Times New Roman"/>
            <w:smallCaps w:val="0"/>
            <w:noProof/>
          </w:rPr>
          <w:t>基本单元结构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0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16</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1" w:history="1">
        <w:r w:rsidR="00105513" w:rsidRPr="006F4A6D">
          <w:rPr>
            <w:rStyle w:val="af"/>
            <w:rFonts w:cs="Times New Roman"/>
            <w:smallCaps w:val="0"/>
            <w:noProof/>
          </w:rPr>
          <w:t>图</w:t>
        </w:r>
        <w:r w:rsidR="00105513" w:rsidRPr="006F4A6D">
          <w:rPr>
            <w:rStyle w:val="af"/>
            <w:rFonts w:cs="Times New Roman"/>
            <w:smallCaps w:val="0"/>
            <w:noProof/>
          </w:rPr>
          <w:t>2-9 Tanh</w:t>
        </w:r>
        <w:r w:rsidR="00105513" w:rsidRPr="006F4A6D">
          <w:rPr>
            <w:rStyle w:val="af"/>
            <w:rFonts w:cs="Times New Roman"/>
            <w:smallCaps w:val="0"/>
            <w:noProof/>
          </w:rPr>
          <w:t>函数图像</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1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17</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2" w:history="1">
        <w:r w:rsidR="00105513" w:rsidRPr="006F4A6D">
          <w:rPr>
            <w:rStyle w:val="af"/>
            <w:rFonts w:cs="Times New Roman"/>
            <w:smallCaps w:val="0"/>
            <w:noProof/>
          </w:rPr>
          <w:t>图</w:t>
        </w:r>
        <w:r w:rsidR="00105513" w:rsidRPr="006F4A6D">
          <w:rPr>
            <w:rStyle w:val="af"/>
            <w:rFonts w:cs="Times New Roman"/>
            <w:smallCaps w:val="0"/>
            <w:noProof/>
          </w:rPr>
          <w:t>3-1</w:t>
        </w:r>
        <w:r w:rsidR="00105513" w:rsidRPr="006F4A6D">
          <w:rPr>
            <w:rStyle w:val="af"/>
            <w:rFonts w:cs="Times New Roman"/>
            <w:smallCaps w:val="0"/>
            <w:noProof/>
          </w:rPr>
          <w:t>平稳信号的波形及频谱</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2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20</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3" w:history="1">
        <w:r w:rsidR="00105513" w:rsidRPr="006F4A6D">
          <w:rPr>
            <w:rStyle w:val="af"/>
            <w:rFonts w:cs="Times New Roman"/>
            <w:smallCaps w:val="0"/>
            <w:noProof/>
          </w:rPr>
          <w:t>图</w:t>
        </w:r>
        <w:r w:rsidR="00105513" w:rsidRPr="006F4A6D">
          <w:rPr>
            <w:rStyle w:val="af"/>
            <w:rFonts w:cs="Times New Roman"/>
            <w:smallCaps w:val="0"/>
            <w:noProof/>
          </w:rPr>
          <w:t>3-2</w:t>
        </w:r>
        <w:r w:rsidR="00105513" w:rsidRPr="006F4A6D">
          <w:rPr>
            <w:rStyle w:val="af"/>
            <w:rFonts w:cs="Times New Roman"/>
            <w:smallCaps w:val="0"/>
            <w:noProof/>
          </w:rPr>
          <w:t>非平稳信号的波形及频谱</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3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20</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4" w:history="1">
        <w:r w:rsidR="00105513" w:rsidRPr="006F4A6D">
          <w:rPr>
            <w:rStyle w:val="af"/>
            <w:rFonts w:cs="Times New Roman"/>
            <w:smallCaps w:val="0"/>
            <w:noProof/>
          </w:rPr>
          <w:t>图</w:t>
        </w:r>
        <w:r w:rsidR="00105513" w:rsidRPr="006F4A6D">
          <w:rPr>
            <w:rStyle w:val="af"/>
            <w:rFonts w:cs="Times New Roman"/>
            <w:smallCaps w:val="0"/>
            <w:noProof/>
          </w:rPr>
          <w:t>3-3</w:t>
        </w:r>
        <w:r w:rsidR="00105513" w:rsidRPr="006F4A6D">
          <w:rPr>
            <w:rStyle w:val="af"/>
            <w:rFonts w:cs="Times New Roman"/>
            <w:smallCaps w:val="0"/>
            <w:noProof/>
          </w:rPr>
          <w:t>基于</w:t>
        </w:r>
        <w:r w:rsidR="00105513" w:rsidRPr="006F4A6D">
          <w:rPr>
            <w:rStyle w:val="af"/>
            <w:rFonts w:cs="Times New Roman"/>
            <w:smallCaps w:val="0"/>
            <w:noProof/>
          </w:rPr>
          <w:t>STFT</w:t>
        </w:r>
        <w:r w:rsidR="00105513" w:rsidRPr="006F4A6D">
          <w:rPr>
            <w:rStyle w:val="af"/>
            <w:rFonts w:cs="Times New Roman"/>
            <w:smallCaps w:val="0"/>
            <w:noProof/>
          </w:rPr>
          <w:t>的异常检测流程</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4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21</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5" w:history="1">
        <w:r w:rsidR="00105513" w:rsidRPr="006F4A6D">
          <w:rPr>
            <w:rStyle w:val="af"/>
            <w:rFonts w:cs="Times New Roman"/>
            <w:smallCaps w:val="0"/>
            <w:noProof/>
          </w:rPr>
          <w:t>图</w:t>
        </w:r>
        <w:r w:rsidR="00105513" w:rsidRPr="006F4A6D">
          <w:rPr>
            <w:rStyle w:val="af"/>
            <w:rFonts w:cs="Times New Roman"/>
            <w:smallCaps w:val="0"/>
            <w:noProof/>
          </w:rPr>
          <w:t>3-4</w:t>
        </w:r>
        <w:r w:rsidR="00105513" w:rsidRPr="006F4A6D">
          <w:rPr>
            <w:rStyle w:val="af"/>
            <w:rFonts w:cs="Times New Roman"/>
            <w:smallCaps w:val="0"/>
            <w:noProof/>
          </w:rPr>
          <w:t>检测结果延迟</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5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22</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6" w:history="1">
        <w:r w:rsidR="00105513" w:rsidRPr="006F4A6D">
          <w:rPr>
            <w:rStyle w:val="af"/>
            <w:rFonts w:cs="Times New Roman"/>
            <w:smallCaps w:val="0"/>
            <w:noProof/>
          </w:rPr>
          <w:t>图</w:t>
        </w:r>
        <w:r w:rsidR="00105513" w:rsidRPr="006F4A6D">
          <w:rPr>
            <w:rStyle w:val="af"/>
            <w:rFonts w:cs="Times New Roman"/>
            <w:smallCaps w:val="0"/>
            <w:noProof/>
          </w:rPr>
          <w:t>3-5</w:t>
        </w:r>
        <w:r w:rsidR="00105513" w:rsidRPr="006F4A6D">
          <w:rPr>
            <w:rStyle w:val="af"/>
            <w:rFonts w:cs="Times New Roman"/>
            <w:smallCaps w:val="0"/>
            <w:noProof/>
          </w:rPr>
          <w:t>异常检测正反馈机制</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6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26</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7" w:history="1">
        <w:r w:rsidR="00105513" w:rsidRPr="006F4A6D">
          <w:rPr>
            <w:rStyle w:val="af"/>
            <w:rFonts w:cs="Times New Roman"/>
            <w:smallCaps w:val="0"/>
            <w:noProof/>
          </w:rPr>
          <w:t>图</w:t>
        </w:r>
        <w:r w:rsidR="00105513" w:rsidRPr="006F4A6D">
          <w:rPr>
            <w:rStyle w:val="af"/>
            <w:rFonts w:cs="Times New Roman"/>
            <w:smallCaps w:val="0"/>
            <w:noProof/>
          </w:rPr>
          <w:t>3-6</w:t>
        </w:r>
        <w:r w:rsidR="00105513" w:rsidRPr="006F4A6D">
          <w:rPr>
            <w:rStyle w:val="af"/>
            <w:rFonts w:cs="Times New Roman"/>
            <w:smallCaps w:val="0"/>
            <w:noProof/>
          </w:rPr>
          <w:t>基于预测的实时异常检测模型</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7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27</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8" w:history="1">
        <w:r w:rsidR="00105513" w:rsidRPr="006F4A6D">
          <w:rPr>
            <w:rStyle w:val="af"/>
            <w:rFonts w:cs="Times New Roman"/>
            <w:smallCaps w:val="0"/>
            <w:noProof/>
          </w:rPr>
          <w:t>图</w:t>
        </w:r>
        <w:r w:rsidR="00105513" w:rsidRPr="006F4A6D">
          <w:rPr>
            <w:rStyle w:val="af"/>
            <w:rFonts w:cs="Times New Roman"/>
            <w:smallCaps w:val="0"/>
            <w:noProof/>
          </w:rPr>
          <w:t>3-7</w:t>
        </w:r>
        <w:r w:rsidR="00105513" w:rsidRPr="006F4A6D">
          <w:rPr>
            <w:rStyle w:val="af"/>
            <w:rFonts w:cs="Times New Roman"/>
            <w:smallCaps w:val="0"/>
            <w:noProof/>
          </w:rPr>
          <w:t>时间序列预测模型结构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8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31</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9" w:history="1">
        <w:r w:rsidR="00105513" w:rsidRPr="006F4A6D">
          <w:rPr>
            <w:rStyle w:val="af"/>
            <w:rFonts w:cs="Times New Roman"/>
            <w:smallCaps w:val="0"/>
            <w:noProof/>
          </w:rPr>
          <w:t>图</w:t>
        </w:r>
        <w:r w:rsidR="00105513" w:rsidRPr="006F4A6D">
          <w:rPr>
            <w:rStyle w:val="af"/>
            <w:rFonts w:cs="Times New Roman"/>
            <w:smallCaps w:val="0"/>
            <w:noProof/>
          </w:rPr>
          <w:t>3-8 Dropout</w:t>
        </w:r>
        <w:r w:rsidR="00105513" w:rsidRPr="006F4A6D">
          <w:rPr>
            <w:rStyle w:val="af"/>
            <w:rFonts w:cs="Times New Roman"/>
            <w:smallCaps w:val="0"/>
            <w:noProof/>
          </w:rPr>
          <w:t>前后神经网络对比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9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32</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0" w:history="1">
        <w:r w:rsidR="00105513" w:rsidRPr="006F4A6D">
          <w:rPr>
            <w:rStyle w:val="af"/>
            <w:rFonts w:cs="Times New Roman"/>
            <w:smallCaps w:val="0"/>
            <w:noProof/>
          </w:rPr>
          <w:t>图</w:t>
        </w:r>
        <w:r w:rsidR="00105513" w:rsidRPr="006F4A6D">
          <w:rPr>
            <w:rStyle w:val="af"/>
            <w:rFonts w:cs="Times New Roman"/>
            <w:smallCaps w:val="0"/>
            <w:noProof/>
          </w:rPr>
          <w:t>4-1 CWT</w:t>
        </w:r>
        <w:r w:rsidR="00105513" w:rsidRPr="006F4A6D">
          <w:rPr>
            <w:rStyle w:val="af"/>
            <w:rFonts w:cs="Times New Roman"/>
            <w:smallCaps w:val="0"/>
            <w:noProof/>
          </w:rPr>
          <w:t>时频转换结果</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0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35</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1" w:history="1">
        <w:r w:rsidR="00105513" w:rsidRPr="006F4A6D">
          <w:rPr>
            <w:rStyle w:val="af"/>
            <w:rFonts w:cs="Times New Roman"/>
            <w:smallCaps w:val="0"/>
            <w:noProof/>
          </w:rPr>
          <w:t>图</w:t>
        </w:r>
        <w:r w:rsidR="00105513" w:rsidRPr="006F4A6D">
          <w:rPr>
            <w:rStyle w:val="af"/>
            <w:rFonts w:cs="Times New Roman"/>
            <w:smallCaps w:val="0"/>
            <w:noProof/>
          </w:rPr>
          <w:t>4-2 STFT</w:t>
        </w:r>
        <w:r w:rsidR="00105513" w:rsidRPr="006F4A6D">
          <w:rPr>
            <w:rStyle w:val="af"/>
            <w:rFonts w:cs="Times New Roman"/>
            <w:smallCaps w:val="0"/>
            <w:noProof/>
          </w:rPr>
          <w:t>时频转换结果</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1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36</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2" w:history="1">
        <w:r w:rsidR="00105513" w:rsidRPr="006F4A6D">
          <w:rPr>
            <w:rStyle w:val="af"/>
            <w:rFonts w:cs="Times New Roman"/>
            <w:smallCaps w:val="0"/>
            <w:noProof/>
          </w:rPr>
          <w:t>图</w:t>
        </w:r>
        <w:r w:rsidR="00105513" w:rsidRPr="006F4A6D">
          <w:rPr>
            <w:rStyle w:val="af"/>
            <w:rFonts w:cs="Times New Roman"/>
            <w:smallCaps w:val="0"/>
            <w:noProof/>
          </w:rPr>
          <w:t>4-3 shan</w:t>
        </w:r>
        <w:r w:rsidR="00105513" w:rsidRPr="006F4A6D">
          <w:rPr>
            <w:rStyle w:val="af"/>
            <w:rFonts w:cs="Times New Roman"/>
            <w:smallCaps w:val="0"/>
            <w:noProof/>
          </w:rPr>
          <w:t>基函数的</w:t>
        </w:r>
        <w:r w:rsidR="00105513" w:rsidRPr="006F4A6D">
          <w:rPr>
            <w:rStyle w:val="af"/>
            <w:rFonts w:cs="Times New Roman"/>
            <w:smallCaps w:val="0"/>
            <w:noProof/>
          </w:rPr>
          <w:t>CWT</w:t>
        </w:r>
        <w:r w:rsidR="00105513" w:rsidRPr="006F4A6D">
          <w:rPr>
            <w:rStyle w:val="af"/>
            <w:rFonts w:cs="Times New Roman"/>
            <w:smallCaps w:val="0"/>
            <w:noProof/>
          </w:rPr>
          <w:t>时频转换结果</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2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37</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3" w:history="1">
        <w:r w:rsidR="00105513" w:rsidRPr="006F4A6D">
          <w:rPr>
            <w:rStyle w:val="af"/>
            <w:rFonts w:cs="Times New Roman"/>
            <w:smallCaps w:val="0"/>
            <w:noProof/>
          </w:rPr>
          <w:t>图</w:t>
        </w:r>
        <w:r w:rsidR="00105513" w:rsidRPr="006F4A6D">
          <w:rPr>
            <w:rStyle w:val="af"/>
            <w:rFonts w:cs="Times New Roman"/>
            <w:smallCaps w:val="0"/>
            <w:noProof/>
          </w:rPr>
          <w:t>4-4 mexh</w:t>
        </w:r>
        <w:r w:rsidR="00105513" w:rsidRPr="006F4A6D">
          <w:rPr>
            <w:rStyle w:val="af"/>
            <w:rFonts w:cs="Times New Roman"/>
            <w:smallCaps w:val="0"/>
            <w:noProof/>
          </w:rPr>
          <w:t>基函数的</w:t>
        </w:r>
        <w:r w:rsidR="00105513" w:rsidRPr="006F4A6D">
          <w:rPr>
            <w:rStyle w:val="af"/>
            <w:rFonts w:cs="Times New Roman"/>
            <w:smallCaps w:val="0"/>
            <w:noProof/>
          </w:rPr>
          <w:t>CWT</w:t>
        </w:r>
        <w:r w:rsidR="00105513" w:rsidRPr="006F4A6D">
          <w:rPr>
            <w:rStyle w:val="af"/>
            <w:rFonts w:cs="Times New Roman"/>
            <w:smallCaps w:val="0"/>
            <w:noProof/>
          </w:rPr>
          <w:t>时频转换结果</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3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37</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4" w:history="1">
        <w:r w:rsidR="00105513" w:rsidRPr="006F4A6D">
          <w:rPr>
            <w:rStyle w:val="af"/>
            <w:rFonts w:cs="Times New Roman"/>
            <w:smallCaps w:val="0"/>
            <w:noProof/>
          </w:rPr>
          <w:t>图</w:t>
        </w:r>
        <w:r w:rsidR="00105513" w:rsidRPr="006F4A6D">
          <w:rPr>
            <w:rStyle w:val="af"/>
            <w:rFonts w:cs="Times New Roman"/>
            <w:smallCaps w:val="0"/>
            <w:noProof/>
          </w:rPr>
          <w:t>4-5 RNN</w:t>
        </w:r>
        <w:r w:rsidR="00105513" w:rsidRPr="006F4A6D">
          <w:rPr>
            <w:rStyle w:val="af"/>
            <w:rFonts w:cs="Times New Roman"/>
            <w:smallCaps w:val="0"/>
            <w:noProof/>
          </w:rPr>
          <w:t>标准单元结构</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4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39</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5" w:history="1">
        <w:r w:rsidR="00105513" w:rsidRPr="006F4A6D">
          <w:rPr>
            <w:rStyle w:val="af"/>
            <w:rFonts w:cs="Times New Roman"/>
            <w:smallCaps w:val="0"/>
            <w:noProof/>
          </w:rPr>
          <w:t>图</w:t>
        </w:r>
        <w:r w:rsidR="00105513" w:rsidRPr="006F4A6D">
          <w:rPr>
            <w:rStyle w:val="af"/>
            <w:rFonts w:cs="Times New Roman"/>
            <w:smallCaps w:val="0"/>
            <w:noProof/>
          </w:rPr>
          <w:t>4-6 GRU</w:t>
        </w:r>
        <w:r w:rsidR="00105513" w:rsidRPr="006F4A6D">
          <w:rPr>
            <w:rStyle w:val="af"/>
            <w:rFonts w:cs="Times New Roman"/>
            <w:smallCaps w:val="0"/>
            <w:noProof/>
          </w:rPr>
          <w:t>神经网络的基本单元结构</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5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41</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6" w:history="1">
        <w:r w:rsidR="00105513" w:rsidRPr="006F4A6D">
          <w:rPr>
            <w:rStyle w:val="af"/>
            <w:rFonts w:cs="Times New Roman"/>
            <w:smallCaps w:val="0"/>
            <w:noProof/>
          </w:rPr>
          <w:t>图</w:t>
        </w:r>
        <w:r w:rsidR="00105513" w:rsidRPr="006F4A6D">
          <w:rPr>
            <w:rStyle w:val="af"/>
            <w:rFonts w:cs="Times New Roman"/>
            <w:smallCaps w:val="0"/>
            <w:noProof/>
          </w:rPr>
          <w:t>5-1</w:t>
        </w:r>
        <w:r w:rsidR="00105513" w:rsidRPr="006F4A6D">
          <w:rPr>
            <w:rStyle w:val="af"/>
            <w:rFonts w:cs="Times New Roman"/>
            <w:smallCaps w:val="0"/>
            <w:noProof/>
          </w:rPr>
          <w:t>项目总体平台示意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6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43</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7" w:history="1">
        <w:r w:rsidR="00105513" w:rsidRPr="006F4A6D">
          <w:rPr>
            <w:rStyle w:val="af"/>
            <w:rFonts w:cs="Times New Roman"/>
            <w:smallCaps w:val="0"/>
            <w:noProof/>
          </w:rPr>
          <w:t>图</w:t>
        </w:r>
        <w:r w:rsidR="00105513" w:rsidRPr="006F4A6D">
          <w:rPr>
            <w:rStyle w:val="af"/>
            <w:rFonts w:cs="Times New Roman"/>
            <w:smallCaps w:val="0"/>
            <w:noProof/>
          </w:rPr>
          <w:t>5-2</w:t>
        </w:r>
        <w:r w:rsidR="00105513" w:rsidRPr="006F4A6D">
          <w:rPr>
            <w:rStyle w:val="af"/>
            <w:rFonts w:cs="Times New Roman"/>
            <w:smallCaps w:val="0"/>
            <w:noProof/>
          </w:rPr>
          <w:t>实验流程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7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44</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8" w:history="1">
        <w:r w:rsidR="00105513" w:rsidRPr="006F4A6D">
          <w:rPr>
            <w:rStyle w:val="af"/>
            <w:rFonts w:cs="Times New Roman"/>
            <w:smallCaps w:val="0"/>
            <w:noProof/>
          </w:rPr>
          <w:t>图</w:t>
        </w:r>
        <w:r w:rsidR="00105513" w:rsidRPr="006F4A6D">
          <w:rPr>
            <w:rStyle w:val="af"/>
            <w:rFonts w:cs="Times New Roman"/>
            <w:smallCaps w:val="0"/>
            <w:noProof/>
          </w:rPr>
          <w:t>5-3</w:t>
        </w:r>
        <w:r w:rsidR="00105513" w:rsidRPr="006F4A6D">
          <w:rPr>
            <w:rStyle w:val="af"/>
            <w:rFonts w:cs="Times New Roman"/>
            <w:smallCaps w:val="0"/>
            <w:noProof/>
          </w:rPr>
          <w:t>原始电源信号波形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8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47</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9" w:history="1">
        <w:r w:rsidR="00105513" w:rsidRPr="006F4A6D">
          <w:rPr>
            <w:rStyle w:val="af"/>
            <w:rFonts w:cs="Times New Roman"/>
            <w:smallCaps w:val="0"/>
            <w:noProof/>
          </w:rPr>
          <w:t>图</w:t>
        </w:r>
        <w:r w:rsidR="00105513" w:rsidRPr="006F4A6D">
          <w:rPr>
            <w:rStyle w:val="af"/>
            <w:rFonts w:cs="Times New Roman"/>
            <w:smallCaps w:val="0"/>
            <w:noProof/>
          </w:rPr>
          <w:t>5-4</w:t>
        </w:r>
        <w:r w:rsidR="00105513" w:rsidRPr="006F4A6D">
          <w:rPr>
            <w:rStyle w:val="af"/>
            <w:rFonts w:cs="Times New Roman"/>
            <w:smallCaps w:val="0"/>
            <w:noProof/>
          </w:rPr>
          <w:t>无异常信号帧的频谱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9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48</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0" w:history="1">
        <w:r w:rsidR="00105513" w:rsidRPr="006F4A6D">
          <w:rPr>
            <w:rStyle w:val="af"/>
            <w:rFonts w:cs="Times New Roman"/>
            <w:smallCaps w:val="0"/>
            <w:noProof/>
          </w:rPr>
          <w:t>图</w:t>
        </w:r>
        <w:r w:rsidR="00105513" w:rsidRPr="006F4A6D">
          <w:rPr>
            <w:rStyle w:val="af"/>
            <w:rFonts w:cs="Times New Roman"/>
            <w:smallCaps w:val="0"/>
            <w:noProof/>
          </w:rPr>
          <w:t>5-5</w:t>
        </w:r>
        <w:r w:rsidR="00105513" w:rsidRPr="006F4A6D">
          <w:rPr>
            <w:rStyle w:val="af"/>
            <w:rFonts w:cs="Times New Roman"/>
            <w:smallCaps w:val="0"/>
            <w:noProof/>
          </w:rPr>
          <w:t>有异常信号帧的频谱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0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48</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1" w:history="1">
        <w:r w:rsidR="00105513" w:rsidRPr="006F4A6D">
          <w:rPr>
            <w:rStyle w:val="af"/>
            <w:rFonts w:cs="Times New Roman"/>
            <w:smallCaps w:val="0"/>
            <w:noProof/>
          </w:rPr>
          <w:t>图</w:t>
        </w:r>
        <w:r w:rsidR="00105513" w:rsidRPr="006F4A6D">
          <w:rPr>
            <w:rStyle w:val="af"/>
            <w:rFonts w:cs="Times New Roman"/>
            <w:smallCaps w:val="0"/>
            <w:noProof/>
          </w:rPr>
          <w:t>5-6</w:t>
        </w:r>
        <w:r w:rsidR="00105513" w:rsidRPr="006F4A6D">
          <w:rPr>
            <w:rStyle w:val="af"/>
            <w:rFonts w:cs="Times New Roman"/>
            <w:smallCaps w:val="0"/>
            <w:noProof/>
          </w:rPr>
          <w:t>二维时频分布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1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49</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2" w:history="1">
        <w:r w:rsidR="00105513" w:rsidRPr="006F4A6D">
          <w:rPr>
            <w:rStyle w:val="af"/>
            <w:rFonts w:cs="Times New Roman"/>
            <w:smallCaps w:val="0"/>
            <w:noProof/>
          </w:rPr>
          <w:t>图</w:t>
        </w:r>
        <w:r w:rsidR="00105513" w:rsidRPr="006F4A6D">
          <w:rPr>
            <w:rStyle w:val="af"/>
            <w:rFonts w:cs="Times New Roman"/>
            <w:smallCaps w:val="0"/>
            <w:noProof/>
          </w:rPr>
          <w:t>5-7</w:t>
        </w:r>
        <w:r w:rsidR="00105513" w:rsidRPr="006F4A6D">
          <w:rPr>
            <w:rStyle w:val="af"/>
            <w:rFonts w:cs="Times New Roman"/>
            <w:smallCaps w:val="0"/>
            <w:noProof/>
          </w:rPr>
          <w:t>三维时频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2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50</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3" w:history="1">
        <w:r w:rsidR="00105513" w:rsidRPr="006F4A6D">
          <w:rPr>
            <w:rStyle w:val="af"/>
            <w:rFonts w:cs="Times New Roman"/>
            <w:smallCaps w:val="0"/>
            <w:noProof/>
          </w:rPr>
          <w:t>图</w:t>
        </w:r>
        <w:r w:rsidR="00105513" w:rsidRPr="006F4A6D">
          <w:rPr>
            <w:rStyle w:val="af"/>
            <w:rFonts w:cs="Times New Roman"/>
            <w:smallCaps w:val="0"/>
            <w:noProof/>
          </w:rPr>
          <w:t>5-8</w:t>
        </w:r>
        <w:r w:rsidR="00105513" w:rsidRPr="006F4A6D">
          <w:rPr>
            <w:rStyle w:val="af"/>
            <w:rFonts w:cs="Times New Roman"/>
            <w:smallCaps w:val="0"/>
            <w:noProof/>
          </w:rPr>
          <w:t>损失函数图像</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3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52</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4" w:history="1">
        <w:r w:rsidR="00105513" w:rsidRPr="006F4A6D">
          <w:rPr>
            <w:rStyle w:val="af"/>
            <w:rFonts w:cs="Times New Roman"/>
            <w:smallCaps w:val="0"/>
            <w:noProof/>
          </w:rPr>
          <w:t>图</w:t>
        </w:r>
        <w:r w:rsidR="00105513" w:rsidRPr="006F4A6D">
          <w:rPr>
            <w:rStyle w:val="af"/>
            <w:rFonts w:cs="Times New Roman"/>
            <w:smallCaps w:val="0"/>
            <w:noProof/>
          </w:rPr>
          <w:t>5-9</w:t>
        </w:r>
        <w:r w:rsidR="00105513" w:rsidRPr="006F4A6D">
          <w:rPr>
            <w:rStyle w:val="af"/>
            <w:rFonts w:cs="Times New Roman"/>
            <w:smallCaps w:val="0"/>
            <w:noProof/>
          </w:rPr>
          <w:t>超前</w:t>
        </w:r>
        <w:r w:rsidR="00105513" w:rsidRPr="006F4A6D">
          <w:rPr>
            <w:rStyle w:val="af"/>
            <w:rFonts w:cs="Times New Roman"/>
            <w:smallCaps w:val="0"/>
            <w:noProof/>
          </w:rPr>
          <w:t>2</w:t>
        </w:r>
        <w:r w:rsidR="00105513" w:rsidRPr="006F4A6D">
          <w:rPr>
            <w:rStyle w:val="af"/>
            <w:rFonts w:cs="Times New Roman"/>
            <w:smallCaps w:val="0"/>
            <w:noProof/>
          </w:rPr>
          <w:t>位的基波预测值与真实值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4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52</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5" w:history="1">
        <w:r w:rsidR="00105513" w:rsidRPr="006F4A6D">
          <w:rPr>
            <w:rStyle w:val="af"/>
            <w:rFonts w:cs="Times New Roman"/>
            <w:smallCaps w:val="0"/>
            <w:noProof/>
          </w:rPr>
          <w:t>图</w:t>
        </w:r>
        <w:r w:rsidR="00105513" w:rsidRPr="006F4A6D">
          <w:rPr>
            <w:rStyle w:val="af"/>
            <w:rFonts w:cs="Times New Roman"/>
            <w:smallCaps w:val="0"/>
            <w:noProof/>
          </w:rPr>
          <w:t>5-10</w:t>
        </w:r>
        <w:r w:rsidR="00105513" w:rsidRPr="006F4A6D">
          <w:rPr>
            <w:rStyle w:val="af"/>
            <w:rFonts w:cs="Times New Roman"/>
            <w:smallCaps w:val="0"/>
            <w:noProof/>
          </w:rPr>
          <w:t>超前</w:t>
        </w:r>
        <w:r w:rsidR="00105513" w:rsidRPr="006F4A6D">
          <w:rPr>
            <w:rStyle w:val="af"/>
            <w:rFonts w:cs="Times New Roman"/>
            <w:smallCaps w:val="0"/>
            <w:noProof/>
          </w:rPr>
          <w:t>2</w:t>
        </w:r>
        <w:r w:rsidR="00105513" w:rsidRPr="006F4A6D">
          <w:rPr>
            <w:rStyle w:val="af"/>
            <w:rFonts w:cs="Times New Roman"/>
            <w:smallCaps w:val="0"/>
            <w:noProof/>
          </w:rPr>
          <w:t>位的谐波预测值与真实值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5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53</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6" w:history="1">
        <w:r w:rsidR="00105513" w:rsidRPr="006F4A6D">
          <w:rPr>
            <w:rStyle w:val="af"/>
            <w:rFonts w:cs="Times New Roman"/>
            <w:smallCaps w:val="0"/>
            <w:noProof/>
          </w:rPr>
          <w:t>图</w:t>
        </w:r>
        <w:r w:rsidR="00105513" w:rsidRPr="006F4A6D">
          <w:rPr>
            <w:rStyle w:val="af"/>
            <w:rFonts w:cs="Times New Roman"/>
            <w:smallCaps w:val="0"/>
            <w:noProof/>
          </w:rPr>
          <w:t>5-11 TCP</w:t>
        </w:r>
        <w:r w:rsidR="00105513" w:rsidRPr="006F4A6D">
          <w:rPr>
            <w:rStyle w:val="af"/>
            <w:rFonts w:cs="Times New Roman"/>
            <w:smallCaps w:val="0"/>
            <w:noProof/>
          </w:rPr>
          <w:t>收发程序运行截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6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54</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7" w:history="1">
        <w:r w:rsidR="00105513" w:rsidRPr="006F4A6D">
          <w:rPr>
            <w:rStyle w:val="af"/>
            <w:rFonts w:cs="Times New Roman"/>
            <w:smallCaps w:val="0"/>
            <w:noProof/>
          </w:rPr>
          <w:t>图</w:t>
        </w:r>
        <w:r w:rsidR="00105513" w:rsidRPr="006F4A6D">
          <w:rPr>
            <w:rStyle w:val="af"/>
            <w:rFonts w:cs="Times New Roman"/>
            <w:smallCaps w:val="0"/>
            <w:noProof/>
          </w:rPr>
          <w:t>5-12</w:t>
        </w:r>
        <w:r w:rsidR="00105513" w:rsidRPr="006F4A6D">
          <w:rPr>
            <w:rStyle w:val="af"/>
            <w:rFonts w:cs="Times New Roman"/>
            <w:smallCaps w:val="0"/>
            <w:noProof/>
          </w:rPr>
          <w:t>添加新异常种类的基波预测结果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7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56</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8" w:history="1">
        <w:r w:rsidR="00105513" w:rsidRPr="006F4A6D">
          <w:rPr>
            <w:rStyle w:val="af"/>
            <w:rFonts w:cs="Times New Roman"/>
            <w:smallCaps w:val="0"/>
            <w:noProof/>
          </w:rPr>
          <w:t>图</w:t>
        </w:r>
        <w:r w:rsidR="00105513" w:rsidRPr="006F4A6D">
          <w:rPr>
            <w:rStyle w:val="af"/>
            <w:rFonts w:cs="Times New Roman"/>
            <w:smallCaps w:val="0"/>
            <w:noProof/>
          </w:rPr>
          <w:t>5-13</w:t>
        </w:r>
        <w:r w:rsidR="00105513" w:rsidRPr="006F4A6D">
          <w:rPr>
            <w:rStyle w:val="af"/>
            <w:rFonts w:cs="Times New Roman"/>
            <w:smallCaps w:val="0"/>
            <w:noProof/>
          </w:rPr>
          <w:t>添加新异常种类的谐波预测结果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8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56</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9" w:history="1">
        <w:r w:rsidR="00105513" w:rsidRPr="006F4A6D">
          <w:rPr>
            <w:rStyle w:val="af"/>
            <w:rFonts w:cs="Times New Roman"/>
            <w:smallCaps w:val="0"/>
            <w:noProof/>
          </w:rPr>
          <w:t>图</w:t>
        </w:r>
        <w:r w:rsidR="00105513" w:rsidRPr="006F4A6D">
          <w:rPr>
            <w:rStyle w:val="af"/>
            <w:rFonts w:cs="Times New Roman"/>
            <w:smallCaps w:val="0"/>
            <w:noProof/>
          </w:rPr>
          <w:t>5-14</w:t>
        </w:r>
        <w:r w:rsidR="00105513" w:rsidRPr="006F4A6D">
          <w:rPr>
            <w:rStyle w:val="af"/>
            <w:rFonts w:cs="Times New Roman"/>
            <w:smallCaps w:val="0"/>
            <w:noProof/>
          </w:rPr>
          <w:t>重训练后基波预测结果的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9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57</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70" w:history="1">
        <w:r w:rsidR="00105513" w:rsidRPr="006F4A6D">
          <w:rPr>
            <w:rStyle w:val="af"/>
            <w:rFonts w:cs="Times New Roman"/>
            <w:smallCaps w:val="0"/>
            <w:noProof/>
          </w:rPr>
          <w:t>图</w:t>
        </w:r>
        <w:r w:rsidR="00105513" w:rsidRPr="006F4A6D">
          <w:rPr>
            <w:rStyle w:val="af"/>
            <w:rFonts w:cs="Times New Roman"/>
            <w:smallCaps w:val="0"/>
            <w:noProof/>
          </w:rPr>
          <w:t>5-15</w:t>
        </w:r>
        <w:r w:rsidR="00105513" w:rsidRPr="006F4A6D">
          <w:rPr>
            <w:rStyle w:val="af"/>
            <w:rFonts w:cs="Times New Roman"/>
            <w:smallCaps w:val="0"/>
            <w:noProof/>
          </w:rPr>
          <w:t>重训练后谐波预测结果的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70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57</w:t>
        </w:r>
        <w:r w:rsidR="00105513" w:rsidRPr="006F4A6D">
          <w:rPr>
            <w:rFonts w:ascii="Times New Roman" w:hAnsi="Times New Roman" w:cs="Times New Roman"/>
            <w:smallCaps w:val="0"/>
            <w:noProof/>
            <w:webHidden/>
          </w:rPr>
          <w:fldChar w:fldCharType="end"/>
        </w:r>
      </w:hyperlink>
    </w:p>
    <w:p w:rsidR="00105513"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4671" w:history="1">
        <w:r w:rsidR="00105513" w:rsidRPr="006F4A6D">
          <w:rPr>
            <w:rStyle w:val="af"/>
            <w:rFonts w:cs="Times New Roman"/>
            <w:smallCaps w:val="0"/>
            <w:noProof/>
          </w:rPr>
          <w:t>图</w:t>
        </w:r>
        <w:r w:rsidR="00105513" w:rsidRPr="006F4A6D">
          <w:rPr>
            <w:rStyle w:val="af"/>
            <w:rFonts w:cs="Times New Roman"/>
            <w:smallCaps w:val="0"/>
            <w:noProof/>
          </w:rPr>
          <w:t>5-16</w:t>
        </w:r>
        <w:r w:rsidR="00105513" w:rsidRPr="006F4A6D">
          <w:rPr>
            <w:rStyle w:val="af"/>
            <w:rFonts w:cs="Times New Roman"/>
            <w:smallCaps w:val="0"/>
            <w:noProof/>
          </w:rPr>
          <w:t>多步长对</w:t>
        </w:r>
        <w:r w:rsidR="00105513" w:rsidRPr="006F4A6D">
          <w:rPr>
            <w:rStyle w:val="af"/>
            <w:rFonts w:cs="Times New Roman"/>
            <w:smallCaps w:val="0"/>
            <w:noProof/>
          </w:rPr>
          <w:t>RMSE</w:t>
        </w:r>
        <w:r w:rsidR="00105513" w:rsidRPr="006F4A6D">
          <w:rPr>
            <w:rStyle w:val="af"/>
            <w:rFonts w:cs="Times New Roman"/>
            <w:smallCaps w:val="0"/>
            <w:noProof/>
          </w:rPr>
          <w:t>的降低效果</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71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721D53">
          <w:rPr>
            <w:rFonts w:ascii="Times New Roman" w:hAnsi="Times New Roman" w:cs="Times New Roman"/>
            <w:smallCaps w:val="0"/>
            <w:noProof/>
            <w:webHidden/>
          </w:rPr>
          <w:t>59</w:t>
        </w:r>
        <w:r w:rsidR="00105513" w:rsidRPr="006F4A6D">
          <w:rPr>
            <w:rFonts w:ascii="Times New Roman" w:hAnsi="Times New Roman" w:cs="Times New Roman"/>
            <w:smallCaps w:val="0"/>
            <w:noProof/>
            <w:webHidden/>
          </w:rPr>
          <w:fldChar w:fldCharType="end"/>
        </w:r>
      </w:hyperlink>
    </w:p>
    <w:p w:rsidR="00C12E12" w:rsidRPr="006F4A6D" w:rsidRDefault="005A612A" w:rsidP="006F4A6D">
      <w:pPr>
        <w:pStyle w:val="afd"/>
        <w:rPr>
          <w:rFonts w:ascii="Times New Roman" w:hAnsi="Times New Roman" w:cs="Times New Roman"/>
          <w:smallCaps w:val="0"/>
          <w:szCs w:val="24"/>
        </w:rPr>
      </w:pPr>
      <w:r w:rsidRPr="006F4A6D">
        <w:rPr>
          <w:rFonts w:ascii="Times New Roman" w:hAnsi="Times New Roman" w:cs="Times New Roman"/>
          <w:smallCaps w:val="0"/>
          <w:szCs w:val="24"/>
        </w:rPr>
        <w:fldChar w:fldCharType="end"/>
      </w:r>
    </w:p>
    <w:p w:rsidR="00C12E12" w:rsidRPr="006F4A6D" w:rsidRDefault="00C12E12" w:rsidP="006F4A6D">
      <w:pPr>
        <w:pStyle w:val="ABTSTRACT"/>
        <w:ind w:firstLine="480"/>
        <w:rPr>
          <w:rFonts w:ascii="Times New Roman" w:eastAsia="宋体" w:hAnsi="Times New Roman" w:cs="Times New Roman"/>
          <w:sz w:val="24"/>
          <w:szCs w:val="24"/>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6F4A6D" w:rsidRPr="006F4A6D" w:rsidRDefault="000C25A8" w:rsidP="006F4A6D">
      <w:pPr>
        <w:pStyle w:val="ac"/>
        <w:tabs>
          <w:tab w:val="right" w:leader="dot" w:pos="8436"/>
        </w:tabs>
        <w:spacing w:line="300" w:lineRule="auto"/>
        <w:rPr>
          <w:rFonts w:ascii="Times New Roman" w:hAnsi="Times New Roman" w:cs="Times New Roman"/>
          <w:smallCaps w:val="0"/>
          <w:noProof/>
          <w:sz w:val="21"/>
          <w:szCs w:val="22"/>
        </w:rPr>
      </w:pPr>
      <w:r w:rsidRPr="006F4A6D">
        <w:rPr>
          <w:rFonts w:ascii="Times New Roman" w:hAnsi="Times New Roman" w:cs="Times New Roman"/>
          <w:color w:val="FF0000"/>
          <w:szCs w:val="24"/>
        </w:rPr>
        <w:fldChar w:fldCharType="begin"/>
      </w:r>
      <w:r w:rsidRPr="006F4A6D">
        <w:rPr>
          <w:rFonts w:ascii="Times New Roman" w:hAnsi="Times New Roman" w:cs="Times New Roman"/>
          <w:color w:val="FF0000"/>
          <w:szCs w:val="24"/>
        </w:rPr>
        <w:instrText xml:space="preserve"> TOC \h \z \c "</w:instrText>
      </w:r>
      <w:r w:rsidRPr="006F4A6D">
        <w:rPr>
          <w:rFonts w:ascii="Times New Roman" w:hAnsi="Times New Roman" w:cs="Times New Roman"/>
          <w:color w:val="FF0000"/>
          <w:szCs w:val="24"/>
        </w:rPr>
        <w:instrText>表</w:instrText>
      </w:r>
      <w:r w:rsidRPr="006F4A6D">
        <w:rPr>
          <w:rFonts w:ascii="Times New Roman" w:hAnsi="Times New Roman" w:cs="Times New Roman"/>
          <w:color w:val="FF0000"/>
          <w:szCs w:val="24"/>
        </w:rPr>
        <w:instrText xml:space="preserve">" </w:instrText>
      </w:r>
      <w:r w:rsidRPr="006F4A6D">
        <w:rPr>
          <w:rFonts w:ascii="Times New Roman" w:hAnsi="Times New Roman" w:cs="Times New Roman"/>
          <w:color w:val="FF0000"/>
          <w:szCs w:val="24"/>
        </w:rPr>
        <w:fldChar w:fldCharType="separate"/>
      </w:r>
      <w:hyperlink w:anchor="_Toc27488103" w:history="1">
        <w:r w:rsidR="006F4A6D" w:rsidRPr="006F4A6D">
          <w:rPr>
            <w:rStyle w:val="af"/>
            <w:rFonts w:cs="Times New Roman"/>
            <w:noProof/>
          </w:rPr>
          <w:t>表</w:t>
        </w:r>
        <w:r w:rsidR="006F4A6D" w:rsidRPr="006F4A6D">
          <w:rPr>
            <w:rStyle w:val="af"/>
            <w:rFonts w:cs="Times New Roman"/>
            <w:noProof/>
          </w:rPr>
          <w:t>3-1</w:t>
        </w:r>
        <w:r w:rsidR="006F4A6D" w:rsidRPr="006F4A6D">
          <w:rPr>
            <w:rStyle w:val="af"/>
            <w:rFonts w:cs="Times New Roman"/>
            <w:noProof/>
          </w:rPr>
          <w:t>北京奥体中心某时段天气质量的原始数据</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3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721D53">
          <w:rPr>
            <w:rFonts w:ascii="Times New Roman" w:hAnsi="Times New Roman" w:cs="Times New Roman"/>
            <w:noProof/>
            <w:webHidden/>
          </w:rPr>
          <w:t>23</w:t>
        </w:r>
        <w:r w:rsidR="006F4A6D" w:rsidRPr="006F4A6D">
          <w:rPr>
            <w:rFonts w:ascii="Times New Roman" w:hAnsi="Times New Roman" w:cs="Times New Roman"/>
            <w:noProof/>
            <w:webHidden/>
          </w:rPr>
          <w:fldChar w:fldCharType="end"/>
        </w:r>
      </w:hyperlink>
    </w:p>
    <w:p w:rsidR="006F4A6D"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4" w:history="1">
        <w:r w:rsidR="006F4A6D" w:rsidRPr="006F4A6D">
          <w:rPr>
            <w:rStyle w:val="af"/>
            <w:rFonts w:cs="Times New Roman"/>
            <w:noProof/>
          </w:rPr>
          <w:t>表</w:t>
        </w:r>
        <w:r w:rsidR="006F4A6D" w:rsidRPr="006F4A6D">
          <w:rPr>
            <w:rStyle w:val="af"/>
            <w:rFonts w:cs="Times New Roman"/>
            <w:noProof/>
          </w:rPr>
          <w:t>3-2</w:t>
        </w:r>
        <w:r w:rsidR="006F4A6D" w:rsidRPr="006F4A6D">
          <w:rPr>
            <w:rStyle w:val="af"/>
            <w:rFonts w:cs="Times New Roman"/>
            <w:noProof/>
          </w:rPr>
          <w:t>北京奥体中心某时段天气质量的中间数据</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4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721D53">
          <w:rPr>
            <w:rFonts w:ascii="Times New Roman" w:hAnsi="Times New Roman" w:cs="Times New Roman"/>
            <w:noProof/>
            <w:webHidden/>
          </w:rPr>
          <w:t>24</w:t>
        </w:r>
        <w:r w:rsidR="006F4A6D" w:rsidRPr="006F4A6D">
          <w:rPr>
            <w:rFonts w:ascii="Times New Roman" w:hAnsi="Times New Roman" w:cs="Times New Roman"/>
            <w:noProof/>
            <w:webHidden/>
          </w:rPr>
          <w:fldChar w:fldCharType="end"/>
        </w:r>
      </w:hyperlink>
    </w:p>
    <w:p w:rsidR="006F4A6D"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5" w:history="1">
        <w:r w:rsidR="006F4A6D" w:rsidRPr="006F4A6D">
          <w:rPr>
            <w:rStyle w:val="af"/>
            <w:rFonts w:cs="Times New Roman"/>
            <w:noProof/>
          </w:rPr>
          <w:t>表</w:t>
        </w:r>
        <w:r w:rsidR="006F4A6D" w:rsidRPr="006F4A6D">
          <w:rPr>
            <w:rStyle w:val="af"/>
            <w:rFonts w:cs="Times New Roman"/>
            <w:noProof/>
          </w:rPr>
          <w:t>3-3</w:t>
        </w:r>
        <w:r w:rsidR="006F4A6D" w:rsidRPr="006F4A6D">
          <w:rPr>
            <w:rStyle w:val="af"/>
            <w:rFonts w:cs="Times New Roman"/>
            <w:noProof/>
          </w:rPr>
          <w:t>北京奥体中心某时段天气质量的超前一位标记数据</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5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721D53">
          <w:rPr>
            <w:rFonts w:ascii="Times New Roman" w:hAnsi="Times New Roman" w:cs="Times New Roman"/>
            <w:noProof/>
            <w:webHidden/>
          </w:rPr>
          <w:t>24</w:t>
        </w:r>
        <w:r w:rsidR="006F4A6D" w:rsidRPr="006F4A6D">
          <w:rPr>
            <w:rFonts w:ascii="Times New Roman" w:hAnsi="Times New Roman" w:cs="Times New Roman"/>
            <w:noProof/>
            <w:webHidden/>
          </w:rPr>
          <w:fldChar w:fldCharType="end"/>
        </w:r>
      </w:hyperlink>
    </w:p>
    <w:p w:rsidR="006F4A6D"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6" w:history="1">
        <w:r w:rsidR="006F4A6D" w:rsidRPr="006F4A6D">
          <w:rPr>
            <w:rStyle w:val="af"/>
            <w:rFonts w:cs="Times New Roman"/>
            <w:noProof/>
          </w:rPr>
          <w:t>表</w:t>
        </w:r>
        <w:r w:rsidR="006F4A6D" w:rsidRPr="006F4A6D">
          <w:rPr>
            <w:rStyle w:val="af"/>
            <w:rFonts w:cs="Times New Roman"/>
            <w:noProof/>
          </w:rPr>
          <w:t>3-4</w:t>
        </w:r>
        <w:r w:rsidR="006F4A6D" w:rsidRPr="006F4A6D">
          <w:rPr>
            <w:rStyle w:val="af"/>
            <w:rFonts w:cs="Times New Roman"/>
            <w:noProof/>
          </w:rPr>
          <w:t>北京奥体中心某时段天气质量的超前三位标记数据</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6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721D53">
          <w:rPr>
            <w:rFonts w:ascii="Times New Roman" w:hAnsi="Times New Roman" w:cs="Times New Roman"/>
            <w:noProof/>
            <w:webHidden/>
          </w:rPr>
          <w:t>25</w:t>
        </w:r>
        <w:r w:rsidR="006F4A6D" w:rsidRPr="006F4A6D">
          <w:rPr>
            <w:rFonts w:ascii="Times New Roman" w:hAnsi="Times New Roman" w:cs="Times New Roman"/>
            <w:noProof/>
            <w:webHidden/>
          </w:rPr>
          <w:fldChar w:fldCharType="end"/>
        </w:r>
      </w:hyperlink>
    </w:p>
    <w:p w:rsidR="006F4A6D"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7" w:history="1">
        <w:r w:rsidR="006F4A6D" w:rsidRPr="006F4A6D">
          <w:rPr>
            <w:rStyle w:val="af"/>
            <w:rFonts w:cs="Times New Roman"/>
            <w:noProof/>
          </w:rPr>
          <w:t>表</w:t>
        </w:r>
        <w:r w:rsidR="006F4A6D" w:rsidRPr="006F4A6D">
          <w:rPr>
            <w:rStyle w:val="af"/>
            <w:rFonts w:cs="Times New Roman"/>
            <w:noProof/>
          </w:rPr>
          <w:t>5-1</w:t>
        </w:r>
        <w:r w:rsidR="006F4A6D" w:rsidRPr="006F4A6D">
          <w:rPr>
            <w:rStyle w:val="af"/>
            <w:rFonts w:cs="Times New Roman"/>
            <w:noProof/>
          </w:rPr>
          <w:t>实验环境配置清单</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7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721D53">
          <w:rPr>
            <w:rFonts w:ascii="Times New Roman" w:hAnsi="Times New Roman" w:cs="Times New Roman"/>
            <w:noProof/>
            <w:webHidden/>
          </w:rPr>
          <w:t>45</w:t>
        </w:r>
        <w:r w:rsidR="006F4A6D" w:rsidRPr="006F4A6D">
          <w:rPr>
            <w:rFonts w:ascii="Times New Roman" w:hAnsi="Times New Roman" w:cs="Times New Roman"/>
            <w:noProof/>
            <w:webHidden/>
          </w:rPr>
          <w:fldChar w:fldCharType="end"/>
        </w:r>
      </w:hyperlink>
    </w:p>
    <w:p w:rsidR="006F4A6D"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8" w:history="1">
        <w:r w:rsidR="006F4A6D" w:rsidRPr="006F4A6D">
          <w:rPr>
            <w:rStyle w:val="af"/>
            <w:rFonts w:cs="Times New Roman"/>
            <w:noProof/>
          </w:rPr>
          <w:t>表</w:t>
        </w:r>
        <w:r w:rsidR="006F4A6D" w:rsidRPr="006F4A6D">
          <w:rPr>
            <w:rStyle w:val="af"/>
            <w:rFonts w:cs="Times New Roman"/>
            <w:noProof/>
          </w:rPr>
          <w:t>5-2</w:t>
        </w:r>
        <w:r w:rsidR="006F4A6D" w:rsidRPr="006F4A6D">
          <w:rPr>
            <w:rStyle w:val="af"/>
            <w:rFonts w:cs="Times New Roman"/>
            <w:noProof/>
          </w:rPr>
          <w:t>电源信号频域关键品质参数的合格范围</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8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721D53">
          <w:rPr>
            <w:rFonts w:ascii="Times New Roman" w:hAnsi="Times New Roman" w:cs="Times New Roman"/>
            <w:noProof/>
            <w:webHidden/>
          </w:rPr>
          <w:t>45</w:t>
        </w:r>
        <w:r w:rsidR="006F4A6D" w:rsidRPr="006F4A6D">
          <w:rPr>
            <w:rFonts w:ascii="Times New Roman" w:hAnsi="Times New Roman" w:cs="Times New Roman"/>
            <w:noProof/>
            <w:webHidden/>
          </w:rPr>
          <w:fldChar w:fldCharType="end"/>
        </w:r>
      </w:hyperlink>
    </w:p>
    <w:p w:rsidR="006F4A6D"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9" w:history="1">
        <w:r w:rsidR="006F4A6D" w:rsidRPr="006F4A6D">
          <w:rPr>
            <w:rStyle w:val="af"/>
            <w:rFonts w:cs="Times New Roman"/>
            <w:noProof/>
          </w:rPr>
          <w:t>表</w:t>
        </w:r>
        <w:r w:rsidR="006F4A6D" w:rsidRPr="006F4A6D">
          <w:rPr>
            <w:rStyle w:val="af"/>
            <w:rFonts w:cs="Times New Roman"/>
            <w:noProof/>
          </w:rPr>
          <w:t>5-3</w:t>
        </w:r>
        <w:r w:rsidR="006F4A6D" w:rsidRPr="006F4A6D">
          <w:rPr>
            <w:rStyle w:val="af"/>
            <w:rFonts w:cs="Times New Roman"/>
            <w:noProof/>
          </w:rPr>
          <w:t>时间损耗参数的约定及其含义</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9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721D53">
          <w:rPr>
            <w:rFonts w:ascii="Times New Roman" w:hAnsi="Times New Roman" w:cs="Times New Roman"/>
            <w:noProof/>
            <w:webHidden/>
          </w:rPr>
          <w:t>46</w:t>
        </w:r>
        <w:r w:rsidR="006F4A6D" w:rsidRPr="006F4A6D">
          <w:rPr>
            <w:rFonts w:ascii="Times New Roman" w:hAnsi="Times New Roman" w:cs="Times New Roman"/>
            <w:noProof/>
            <w:webHidden/>
          </w:rPr>
          <w:fldChar w:fldCharType="end"/>
        </w:r>
      </w:hyperlink>
    </w:p>
    <w:p w:rsidR="006F4A6D"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0" w:history="1">
        <w:r w:rsidR="006F4A6D" w:rsidRPr="006F4A6D">
          <w:rPr>
            <w:rStyle w:val="af"/>
            <w:rFonts w:cs="Times New Roman"/>
            <w:noProof/>
          </w:rPr>
          <w:t>表</w:t>
        </w:r>
        <w:r w:rsidR="006F4A6D" w:rsidRPr="006F4A6D">
          <w:rPr>
            <w:rStyle w:val="af"/>
            <w:rFonts w:cs="Times New Roman"/>
            <w:noProof/>
          </w:rPr>
          <w:t>5-4</w:t>
        </w:r>
        <w:r w:rsidR="006F4A6D" w:rsidRPr="006F4A6D">
          <w:rPr>
            <w:rStyle w:val="af"/>
            <w:rFonts w:cs="Times New Roman"/>
            <w:noProof/>
          </w:rPr>
          <w:t>机载电源数据部分内容</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0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721D53">
          <w:rPr>
            <w:rFonts w:ascii="Times New Roman" w:hAnsi="Times New Roman" w:cs="Times New Roman"/>
            <w:noProof/>
            <w:webHidden/>
          </w:rPr>
          <w:t>47</w:t>
        </w:r>
        <w:r w:rsidR="006F4A6D" w:rsidRPr="006F4A6D">
          <w:rPr>
            <w:rFonts w:ascii="Times New Roman" w:hAnsi="Times New Roman" w:cs="Times New Roman"/>
            <w:noProof/>
            <w:webHidden/>
          </w:rPr>
          <w:fldChar w:fldCharType="end"/>
        </w:r>
      </w:hyperlink>
    </w:p>
    <w:p w:rsidR="006F4A6D"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1" w:history="1">
        <w:r w:rsidR="006F4A6D" w:rsidRPr="006F4A6D">
          <w:rPr>
            <w:rStyle w:val="af"/>
            <w:rFonts w:cs="Times New Roman"/>
            <w:noProof/>
          </w:rPr>
          <w:t>表</w:t>
        </w:r>
        <w:r w:rsidR="006F4A6D" w:rsidRPr="006F4A6D">
          <w:rPr>
            <w:rStyle w:val="af"/>
            <w:rFonts w:cs="Times New Roman"/>
            <w:noProof/>
          </w:rPr>
          <w:t>5-5</w:t>
        </w:r>
        <w:r w:rsidR="006F4A6D" w:rsidRPr="006F4A6D">
          <w:rPr>
            <w:rStyle w:val="af"/>
            <w:rFonts w:cs="Times New Roman"/>
            <w:noProof/>
          </w:rPr>
          <w:t>降维选取频率分量表</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1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721D53">
          <w:rPr>
            <w:rFonts w:ascii="Times New Roman" w:hAnsi="Times New Roman" w:cs="Times New Roman"/>
            <w:noProof/>
            <w:webHidden/>
          </w:rPr>
          <w:t>50</w:t>
        </w:r>
        <w:r w:rsidR="006F4A6D" w:rsidRPr="006F4A6D">
          <w:rPr>
            <w:rFonts w:ascii="Times New Roman" w:hAnsi="Times New Roman" w:cs="Times New Roman"/>
            <w:noProof/>
            <w:webHidden/>
          </w:rPr>
          <w:fldChar w:fldCharType="end"/>
        </w:r>
      </w:hyperlink>
    </w:p>
    <w:p w:rsidR="006F4A6D"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2" w:history="1">
        <w:r w:rsidR="006F4A6D" w:rsidRPr="006F4A6D">
          <w:rPr>
            <w:rStyle w:val="af"/>
            <w:rFonts w:cs="Times New Roman"/>
            <w:noProof/>
          </w:rPr>
          <w:t>表</w:t>
        </w:r>
        <w:r w:rsidR="006F4A6D" w:rsidRPr="006F4A6D">
          <w:rPr>
            <w:rStyle w:val="af"/>
            <w:rFonts w:cs="Times New Roman"/>
            <w:noProof/>
          </w:rPr>
          <w:t>5-6</w:t>
        </w:r>
        <w:r w:rsidR="006F4A6D" w:rsidRPr="006F4A6D">
          <w:rPr>
            <w:rStyle w:val="af"/>
            <w:rFonts w:cs="Times New Roman"/>
            <w:noProof/>
          </w:rPr>
          <w:t>训练参数配置表</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2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721D53">
          <w:rPr>
            <w:rFonts w:ascii="Times New Roman" w:hAnsi="Times New Roman" w:cs="Times New Roman"/>
            <w:noProof/>
            <w:webHidden/>
          </w:rPr>
          <w:t>51</w:t>
        </w:r>
        <w:r w:rsidR="006F4A6D" w:rsidRPr="006F4A6D">
          <w:rPr>
            <w:rFonts w:ascii="Times New Roman" w:hAnsi="Times New Roman" w:cs="Times New Roman"/>
            <w:noProof/>
            <w:webHidden/>
          </w:rPr>
          <w:fldChar w:fldCharType="end"/>
        </w:r>
      </w:hyperlink>
    </w:p>
    <w:p w:rsidR="006F4A6D"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3" w:history="1">
        <w:r w:rsidR="006F4A6D" w:rsidRPr="006F4A6D">
          <w:rPr>
            <w:rStyle w:val="af"/>
            <w:rFonts w:cs="Times New Roman"/>
            <w:noProof/>
          </w:rPr>
          <w:t>表</w:t>
        </w:r>
        <w:r w:rsidR="006F4A6D" w:rsidRPr="006F4A6D">
          <w:rPr>
            <w:rStyle w:val="af"/>
            <w:rFonts w:cs="Times New Roman"/>
            <w:noProof/>
          </w:rPr>
          <w:t>5-7</w:t>
        </w:r>
        <w:r w:rsidR="006F4A6D" w:rsidRPr="006F4A6D">
          <w:rPr>
            <w:rStyle w:val="af"/>
            <w:rFonts w:cs="Times New Roman"/>
            <w:noProof/>
          </w:rPr>
          <w:t>超前</w:t>
        </w:r>
        <w:r w:rsidR="006F4A6D" w:rsidRPr="006F4A6D">
          <w:rPr>
            <w:rStyle w:val="af"/>
            <w:rFonts w:cs="Times New Roman"/>
            <w:noProof/>
          </w:rPr>
          <w:t>2</w:t>
        </w:r>
        <w:r w:rsidR="006F4A6D" w:rsidRPr="006F4A6D">
          <w:rPr>
            <w:rStyle w:val="af"/>
            <w:rFonts w:cs="Times New Roman"/>
            <w:noProof/>
          </w:rPr>
          <w:t>位的模型预测结果</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3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721D53">
          <w:rPr>
            <w:rFonts w:ascii="Times New Roman" w:hAnsi="Times New Roman" w:cs="Times New Roman"/>
            <w:noProof/>
            <w:webHidden/>
          </w:rPr>
          <w:t>53</w:t>
        </w:r>
        <w:r w:rsidR="006F4A6D" w:rsidRPr="006F4A6D">
          <w:rPr>
            <w:rFonts w:ascii="Times New Roman" w:hAnsi="Times New Roman" w:cs="Times New Roman"/>
            <w:noProof/>
            <w:webHidden/>
          </w:rPr>
          <w:fldChar w:fldCharType="end"/>
        </w:r>
      </w:hyperlink>
    </w:p>
    <w:p w:rsidR="006F4A6D"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4" w:history="1">
        <w:r w:rsidR="006F4A6D" w:rsidRPr="006F4A6D">
          <w:rPr>
            <w:rStyle w:val="af"/>
            <w:rFonts w:cs="Times New Roman"/>
            <w:noProof/>
          </w:rPr>
          <w:t>表</w:t>
        </w:r>
        <w:r w:rsidR="006F4A6D" w:rsidRPr="006F4A6D">
          <w:rPr>
            <w:rStyle w:val="af"/>
            <w:rFonts w:cs="Times New Roman"/>
            <w:noProof/>
          </w:rPr>
          <w:t>5-8</w:t>
        </w:r>
        <w:r w:rsidR="006F4A6D" w:rsidRPr="006F4A6D">
          <w:rPr>
            <w:rStyle w:val="af"/>
            <w:rFonts w:cs="Times New Roman"/>
            <w:noProof/>
          </w:rPr>
          <w:t>耗时参数测定计算数值表</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4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721D53">
          <w:rPr>
            <w:rFonts w:ascii="Times New Roman" w:hAnsi="Times New Roman" w:cs="Times New Roman"/>
            <w:noProof/>
            <w:webHidden/>
          </w:rPr>
          <w:t>54</w:t>
        </w:r>
        <w:r w:rsidR="006F4A6D" w:rsidRPr="006F4A6D">
          <w:rPr>
            <w:rFonts w:ascii="Times New Roman" w:hAnsi="Times New Roman" w:cs="Times New Roman"/>
            <w:noProof/>
            <w:webHidden/>
          </w:rPr>
          <w:fldChar w:fldCharType="end"/>
        </w:r>
      </w:hyperlink>
    </w:p>
    <w:p w:rsidR="006F4A6D"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5" w:history="1">
        <w:r w:rsidR="006F4A6D" w:rsidRPr="006F4A6D">
          <w:rPr>
            <w:rStyle w:val="af"/>
            <w:rFonts w:cs="Times New Roman"/>
            <w:noProof/>
          </w:rPr>
          <w:t>表</w:t>
        </w:r>
        <w:r w:rsidR="006F4A6D" w:rsidRPr="006F4A6D">
          <w:rPr>
            <w:rStyle w:val="af"/>
            <w:rFonts w:cs="Times New Roman"/>
            <w:noProof/>
          </w:rPr>
          <w:t>5-9</w:t>
        </w:r>
        <w:r w:rsidR="006F4A6D" w:rsidRPr="006F4A6D">
          <w:rPr>
            <w:rStyle w:val="af"/>
            <w:rFonts w:cs="Times New Roman"/>
            <w:noProof/>
          </w:rPr>
          <w:t>超前多位实验结果汇总</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5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721D53">
          <w:rPr>
            <w:rFonts w:ascii="Times New Roman" w:hAnsi="Times New Roman" w:cs="Times New Roman"/>
            <w:noProof/>
            <w:webHidden/>
          </w:rPr>
          <w:t>55</w:t>
        </w:r>
        <w:r w:rsidR="006F4A6D" w:rsidRPr="006F4A6D">
          <w:rPr>
            <w:rFonts w:ascii="Times New Roman" w:hAnsi="Times New Roman" w:cs="Times New Roman"/>
            <w:noProof/>
            <w:webHidden/>
          </w:rPr>
          <w:fldChar w:fldCharType="end"/>
        </w:r>
      </w:hyperlink>
    </w:p>
    <w:p w:rsidR="006F4A6D"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6" w:history="1">
        <w:r w:rsidR="006F4A6D" w:rsidRPr="006F4A6D">
          <w:rPr>
            <w:rStyle w:val="af"/>
            <w:rFonts w:cs="Times New Roman"/>
            <w:noProof/>
          </w:rPr>
          <w:t>表</w:t>
        </w:r>
        <w:r w:rsidR="006F4A6D" w:rsidRPr="006F4A6D">
          <w:rPr>
            <w:rStyle w:val="af"/>
            <w:rFonts w:cs="Times New Roman"/>
            <w:noProof/>
          </w:rPr>
          <w:t>5-10</w:t>
        </w:r>
        <w:r w:rsidR="006F4A6D" w:rsidRPr="006F4A6D">
          <w:rPr>
            <w:rStyle w:val="af"/>
            <w:rFonts w:cs="Times New Roman"/>
            <w:noProof/>
          </w:rPr>
          <w:t>重训练前后模型预测结果对比</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6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721D53">
          <w:rPr>
            <w:rFonts w:ascii="Times New Roman" w:hAnsi="Times New Roman" w:cs="Times New Roman"/>
            <w:noProof/>
            <w:webHidden/>
          </w:rPr>
          <w:t>58</w:t>
        </w:r>
        <w:r w:rsidR="006F4A6D" w:rsidRPr="006F4A6D">
          <w:rPr>
            <w:rFonts w:ascii="Times New Roman" w:hAnsi="Times New Roman" w:cs="Times New Roman"/>
            <w:noProof/>
            <w:webHidden/>
          </w:rPr>
          <w:fldChar w:fldCharType="end"/>
        </w:r>
      </w:hyperlink>
    </w:p>
    <w:p w:rsidR="006F4A6D" w:rsidRPr="006F4A6D" w:rsidRDefault="00924EDC"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7" w:history="1">
        <w:r w:rsidR="006F4A6D" w:rsidRPr="006F4A6D">
          <w:rPr>
            <w:rStyle w:val="af"/>
            <w:rFonts w:cs="Times New Roman"/>
            <w:noProof/>
          </w:rPr>
          <w:t>表</w:t>
        </w:r>
        <w:r w:rsidR="006F4A6D" w:rsidRPr="006F4A6D">
          <w:rPr>
            <w:rStyle w:val="af"/>
            <w:rFonts w:cs="Times New Roman"/>
            <w:noProof/>
          </w:rPr>
          <w:t>5-11 GRU</w:t>
        </w:r>
        <w:r w:rsidR="006F4A6D" w:rsidRPr="006F4A6D">
          <w:rPr>
            <w:rStyle w:val="af"/>
            <w:rFonts w:cs="Times New Roman"/>
            <w:noProof/>
          </w:rPr>
          <w:t>与</w:t>
        </w:r>
        <w:r w:rsidR="006F4A6D" w:rsidRPr="006F4A6D">
          <w:rPr>
            <w:rStyle w:val="af"/>
            <w:rFonts w:cs="Times New Roman"/>
            <w:noProof/>
          </w:rPr>
          <w:t>LSTM</w:t>
        </w:r>
        <w:r w:rsidR="006F4A6D" w:rsidRPr="006F4A6D">
          <w:rPr>
            <w:rStyle w:val="af"/>
            <w:rFonts w:cs="Times New Roman"/>
            <w:noProof/>
          </w:rPr>
          <w:t>对比实验结果汇总</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7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721D53">
          <w:rPr>
            <w:rFonts w:ascii="Times New Roman" w:hAnsi="Times New Roman" w:cs="Times New Roman"/>
            <w:noProof/>
            <w:webHidden/>
          </w:rPr>
          <w:t>60</w:t>
        </w:r>
        <w:r w:rsidR="006F4A6D" w:rsidRPr="006F4A6D">
          <w:rPr>
            <w:rFonts w:ascii="Times New Roman" w:hAnsi="Times New Roman" w:cs="Times New Roman"/>
            <w:noProof/>
            <w:webHidden/>
          </w:rPr>
          <w:fldChar w:fldCharType="end"/>
        </w:r>
      </w:hyperlink>
    </w:p>
    <w:p w:rsidR="0001758B" w:rsidRPr="006F4A6D" w:rsidRDefault="000C25A8" w:rsidP="006F4A6D">
      <w:pPr>
        <w:adjustRightInd w:val="0"/>
        <w:spacing w:line="300" w:lineRule="auto"/>
        <w:rPr>
          <w:rFonts w:ascii="Times New Roman" w:hAnsi="Times New Roman" w:cs="Times New Roman"/>
          <w:color w:val="FF0000"/>
          <w:sz w:val="24"/>
          <w:szCs w:val="24"/>
        </w:rPr>
      </w:pPr>
      <w:r w:rsidRPr="006F4A6D">
        <w:rPr>
          <w:rFonts w:ascii="Times New Roman" w:hAnsi="Times New Roman" w:cs="Times New Roman"/>
          <w:color w:val="FF0000"/>
          <w:sz w:val="24"/>
          <w:szCs w:val="24"/>
        </w:rPr>
        <w:fldChar w:fldCharType="end"/>
      </w:r>
    </w:p>
    <w:p w:rsidR="0009405E" w:rsidRPr="006F4A6D" w:rsidRDefault="0009405E" w:rsidP="0001758B">
      <w:pPr>
        <w:adjustRightInd w:val="0"/>
        <w:rPr>
          <w:rFonts w:ascii="Times New Roman"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1"/>
          <w:pgSz w:w="11906" w:h="16838"/>
          <w:pgMar w:top="1985" w:right="1588" w:bottom="2268" w:left="1588" w:header="1418" w:footer="1701" w:gutter="284"/>
          <w:pgNumType w:fmt="upperRoman"/>
          <w:cols w:space="425"/>
          <w:docGrid w:linePitch="395"/>
        </w:sectPr>
      </w:pPr>
    </w:p>
    <w:p w:rsidR="00C12E12" w:rsidRDefault="00BB4136">
      <w:pPr>
        <w:pStyle w:val="1"/>
      </w:pPr>
      <w:bookmarkStart w:id="24" w:name="_Toc27326477"/>
      <w:r>
        <w:rPr>
          <w:rFonts w:hint="eastAsia"/>
        </w:rPr>
        <w:lastRenderedPageBreak/>
        <w:t>绪论</w:t>
      </w:r>
      <w:bookmarkEnd w:id="24"/>
    </w:p>
    <w:p w:rsidR="00C12E12" w:rsidRDefault="00F9497E">
      <w:pPr>
        <w:pStyle w:val="2"/>
      </w:pPr>
      <w:bookmarkStart w:id="25" w:name="_Toc27326478"/>
      <w:r>
        <w:rPr>
          <w:rFonts w:hint="eastAsia"/>
        </w:rPr>
        <w:t>研究背景</w:t>
      </w:r>
      <w:bookmarkEnd w:id="25"/>
    </w:p>
    <w:p w:rsidR="005B5917" w:rsidRPr="005B5917" w:rsidRDefault="005B5917" w:rsidP="005B5917">
      <w:pPr>
        <w:pStyle w:val="3"/>
      </w:pPr>
      <w:bookmarkStart w:id="26" w:name="_Toc27326479"/>
      <w:r>
        <w:t>航空大数据</w:t>
      </w:r>
      <w:bookmarkEnd w:id="26"/>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721D53">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721D53">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7" w:name="_Toc27326480"/>
      <w:r>
        <w:lastRenderedPageBreak/>
        <w:t>航空</w:t>
      </w:r>
      <w:r w:rsidR="005B5917">
        <w:t>电源品质参数</w:t>
      </w:r>
      <w:bookmarkEnd w:id="27"/>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721D53">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721D53">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E509A3" w:rsidRDefault="001E2B44" w:rsidP="001E2B4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1E2B44" w:rsidRPr="001E2B44" w:rsidRDefault="001E2B44" w:rsidP="005B5917">
      <w:pPr>
        <w:pStyle w:val="aff3"/>
      </w:pPr>
    </w:p>
    <w:p w:rsidR="006D1497" w:rsidRDefault="006D1497" w:rsidP="006D1497">
      <w:pPr>
        <w:pStyle w:val="2"/>
      </w:pPr>
      <w:bookmarkStart w:id="28" w:name="_Toc27326481"/>
      <w:r>
        <w:rPr>
          <w:rFonts w:hint="eastAsia"/>
        </w:rPr>
        <w:lastRenderedPageBreak/>
        <w:t>研究现状分析</w:t>
      </w:r>
      <w:bookmarkEnd w:id="28"/>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w:t>
      </w:r>
      <w:proofErr w:type="gramStart"/>
      <w:r w:rsidR="008D3488">
        <w:rPr>
          <w:rFonts w:hint="eastAsia"/>
        </w:rPr>
        <w:t>进行时频转换</w:t>
      </w:r>
      <w:proofErr w:type="gramEnd"/>
      <w:r w:rsidR="008D3488">
        <w:rPr>
          <w:rFonts w:hint="eastAsia"/>
        </w:rPr>
        <w:t>，然后根据电源品质标准，采用经典数学统计的阈值筛选</w:t>
      </w:r>
      <w:proofErr w:type="gramStart"/>
      <w:r w:rsidR="008D3488">
        <w:rPr>
          <w:rFonts w:hint="eastAsia"/>
        </w:rPr>
        <w:t>法</w:t>
      </w:r>
      <w:r w:rsidR="00166258">
        <w:rPr>
          <w:rFonts w:hint="eastAsia"/>
        </w:rPr>
        <w:t>或者</w:t>
      </w:r>
      <w:proofErr w:type="gramEnd"/>
      <w:r w:rsidR="00166258">
        <w:rPr>
          <w:rFonts w:hint="eastAsia"/>
        </w:rPr>
        <w:t>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721D53">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w:t>
      </w:r>
      <w:proofErr w:type="gramStart"/>
      <w:r w:rsidR="00166258">
        <w:t>将时频转换</w:t>
      </w:r>
      <w:proofErr w:type="gramEnd"/>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721D53">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721D53">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721D53">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均存在着两个问题：</w:t>
      </w:r>
    </w:p>
    <w:p w:rsidR="006D1497" w:rsidRPr="00B52ACF" w:rsidRDefault="00A346DB" w:rsidP="00E340DA">
      <w:pPr>
        <w:pStyle w:val="aff3"/>
      </w:pPr>
      <w:r>
        <w:t xml:space="preserve">(1) </w:t>
      </w:r>
      <w:r w:rsidR="00CE6477">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A346DB" w:rsidP="003E4618">
      <w:pPr>
        <w:pStyle w:val="aff3"/>
      </w:pPr>
      <w:r>
        <w:rPr>
          <w:rFonts w:hint="eastAsia"/>
        </w:rPr>
        <w:t>(</w:t>
      </w:r>
      <w:r>
        <w:t xml:space="preserve">2) </w:t>
      </w:r>
      <w:r w:rsidR="006D1497" w:rsidRPr="00B52ACF">
        <w:t>其次</w:t>
      </w:r>
      <w:r w:rsidR="00CE6477">
        <w:t>的问题就</w:t>
      </w:r>
      <w:r w:rsidR="006D1497" w:rsidRPr="00B52ACF">
        <w:t>是这</w:t>
      </w:r>
      <w:r w:rsidR="00CE6477">
        <w:rPr>
          <w:rFonts w:hint="eastAsia"/>
        </w:rPr>
        <w:t>些</w:t>
      </w:r>
      <w:r w:rsidR="006D1497" w:rsidRPr="00B52ACF">
        <w:t>方法对电源信号数据的利用率很低</w:t>
      </w:r>
      <w:r w:rsidR="006D1497" w:rsidRPr="00B52ACF">
        <w:rPr>
          <w:rFonts w:hint="eastAsia"/>
        </w:rPr>
        <w:t>，</w:t>
      </w:r>
      <w:r w:rsidR="006D1497" w:rsidRPr="00B52ACF">
        <w:t>并没有发挥</w:t>
      </w:r>
      <w:r w:rsidR="00CE6477">
        <w:t>航空</w:t>
      </w:r>
      <w:r w:rsidR="00CE6477">
        <w:lastRenderedPageBreak/>
        <w:t>大数据中海量</w:t>
      </w:r>
      <w:r w:rsidR="006D1497"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w:t>
      </w:r>
      <w:proofErr w:type="gramStart"/>
      <w:r w:rsidR="006D1497" w:rsidRPr="00B52ACF">
        <w:rPr>
          <w:rFonts w:hint="eastAsia"/>
        </w:rPr>
        <w:t>帧</w:t>
      </w:r>
      <w:proofErr w:type="gramEnd"/>
      <w:r w:rsidR="006D1497"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721D53">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达到对航空机载电源大数据的充分利用。</w:t>
      </w:r>
    </w:p>
    <w:p w:rsidR="006D1497" w:rsidRPr="00B52ACF" w:rsidRDefault="006D1497" w:rsidP="003E4618">
      <w:pPr>
        <w:pStyle w:val="aff3"/>
      </w:pPr>
      <w:r w:rsidRPr="00B52ACF">
        <w:t>需要说明的是</w:t>
      </w:r>
      <w:r w:rsidRPr="00B52ACF">
        <w:rPr>
          <w:rFonts w:hint="eastAsia"/>
        </w:rPr>
        <w:t>，</w:t>
      </w:r>
      <w:r w:rsidRPr="00B52ACF">
        <w:t>这种基于</w:t>
      </w:r>
      <w:r w:rsidRPr="00B52ACF">
        <w:t>STFT</w:t>
      </w:r>
      <w:r w:rsidRPr="00B52ACF">
        <w:t>与</w:t>
      </w:r>
      <w:r w:rsidRPr="00B52ACF">
        <w:t>LSTM</w:t>
      </w:r>
      <w:r w:rsidRPr="00B52ACF">
        <w:t>的组合模型并不是本次研究首先提出的</w:t>
      </w:r>
      <w:r w:rsidR="00E654C2">
        <w:rPr>
          <w:rFonts w:hint="eastAsia"/>
        </w:rPr>
        <w:t>。</w:t>
      </w:r>
      <w:r w:rsidRPr="00B52ACF">
        <w:t>将传统的</w:t>
      </w:r>
      <w:r w:rsidRPr="00B52ACF">
        <w:t>STFT</w:t>
      </w:r>
      <w:r w:rsidRPr="00B52ACF">
        <w:t>方法与</w:t>
      </w:r>
      <w:r w:rsidR="00A23FA9">
        <w:rPr>
          <w:rFonts w:hint="eastAsia"/>
        </w:rPr>
        <w:t>近来</w:t>
      </w:r>
      <w:r w:rsidRPr="00B52ACF">
        <w:t>表现良好的</w:t>
      </w:r>
      <w:r w:rsidRPr="00B52ACF">
        <w:t>LSTM</w:t>
      </w:r>
      <w:r w:rsidRPr="00B52ACF">
        <w:t>神经网络模型相结合</w:t>
      </w:r>
      <w:r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721D53">
        <w:t>[9]</w:t>
      </w:r>
      <w:r w:rsidR="00A728DA">
        <w:fldChar w:fldCharType="end"/>
      </w:r>
      <w:r w:rsidR="00D24014">
        <w:t>和</w:t>
      </w:r>
      <w:r w:rsidR="00A728DA">
        <w:fldChar w:fldCharType="begin"/>
      </w:r>
      <w:r w:rsidR="00A728DA">
        <w:instrText xml:space="preserve"> REF _Ref27246232 \r \h </w:instrText>
      </w:r>
      <w:r w:rsidR="00A728DA">
        <w:fldChar w:fldCharType="separate"/>
      </w:r>
      <w:r w:rsidR="00721D53">
        <w:t>[10]</w:t>
      </w:r>
      <w:r w:rsidR="00A728DA">
        <w:fldChar w:fldCharType="end"/>
      </w:r>
      <w:r w:rsidR="00BB0E9F">
        <w:t>等</w:t>
      </w:r>
      <w:r w:rsidRPr="00B52ACF">
        <w:rPr>
          <w:rFonts w:hint="eastAsia"/>
        </w:rPr>
        <w:t>不谋而合。但</w:t>
      </w:r>
      <w:r w:rsidR="00BB0E9F">
        <w:rPr>
          <w:rFonts w:hint="eastAsia"/>
        </w:rPr>
        <w:t>是本次研究的目标</w:t>
      </w:r>
      <w:r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Pr="00B52ACF">
        <w:rPr>
          <w:rFonts w:hint="eastAsia"/>
        </w:rPr>
        <w:t>电源</w:t>
      </w:r>
      <w:proofErr w:type="gramEnd"/>
      <w:r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721D53">
        <w:t>[9]</w:t>
      </w:r>
      <w:r w:rsidR="00BB0E9F">
        <w:fldChar w:fldCharType="end"/>
      </w:r>
      <w:r w:rsidRPr="00B52ACF">
        <w:rPr>
          <w:rFonts w:hint="eastAsia"/>
        </w:rPr>
        <w:t>研究</w:t>
      </w:r>
      <w:r w:rsidR="00BB0E9F">
        <w:rPr>
          <w:rFonts w:hint="eastAsia"/>
        </w:rPr>
        <w:t>语音</w:t>
      </w:r>
      <w:r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721D53">
        <w:t>[10]</w:t>
      </w:r>
      <w:r w:rsidR="00BB0E9F">
        <w:fldChar w:fldCharType="end"/>
      </w:r>
      <w:r w:rsidR="00BB0E9F">
        <w:t>研究脑电信号的疾病检测相比之下</w:t>
      </w:r>
      <w:r w:rsidR="00BB0E9F">
        <w:rPr>
          <w:rFonts w:hint="eastAsia"/>
        </w:rPr>
        <w:t>有着较大的区别，无论从</w:t>
      </w:r>
      <w:r w:rsidRPr="00B52ACF">
        <w:rPr>
          <w:rFonts w:hint="eastAsia"/>
        </w:rPr>
        <w:t>研究目标和研究对象适用范围的角度，还是具体设计模型的结构来说，本次研究与</w:t>
      </w:r>
      <w:r w:rsidR="00BB0E9F">
        <w:rPr>
          <w:rFonts w:hint="eastAsia"/>
        </w:rPr>
        <w:t>以上这些参考文献的研究工作</w:t>
      </w:r>
      <w:r w:rsidRPr="00B52ACF">
        <w:rPr>
          <w:rFonts w:hint="eastAsia"/>
        </w:rPr>
        <w:t>均有着很大的差异。</w:t>
      </w:r>
    </w:p>
    <w:p w:rsidR="006D1497" w:rsidRDefault="006D1497" w:rsidP="006D1497">
      <w:pPr>
        <w:pStyle w:val="2"/>
      </w:pPr>
      <w:bookmarkStart w:id="29" w:name="_Toc27326482"/>
      <w:r>
        <w:rPr>
          <w:rFonts w:hint="eastAsia"/>
        </w:rPr>
        <w:t>研究内容</w:t>
      </w:r>
      <w:bookmarkEnd w:id="29"/>
    </w:p>
    <w:p w:rsidR="006D1497" w:rsidRDefault="006D1497" w:rsidP="006D1497">
      <w:pPr>
        <w:pStyle w:val="3"/>
      </w:pPr>
      <w:bookmarkStart w:id="30" w:name="_Toc27326483"/>
      <w:r>
        <w:t>课题研究目标</w:t>
      </w:r>
      <w:bookmarkEnd w:id="30"/>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w:t>
      </w:r>
      <w:r w:rsidRPr="00E509A3">
        <w:rPr>
          <w:rFonts w:hint="eastAsia"/>
        </w:rPr>
        <w:lastRenderedPageBreak/>
        <w:t>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6D1497">
      <w:pPr>
        <w:pStyle w:val="3"/>
      </w:pPr>
      <w:bookmarkStart w:id="31" w:name="_Toc27326484"/>
      <w:r>
        <w:t>课题研究内容</w:t>
      </w:r>
      <w:bookmarkEnd w:id="31"/>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79361E" w:rsidRDefault="00A22842" w:rsidP="0079361E">
      <w:pPr>
        <w:pStyle w:val="aff3"/>
      </w:pPr>
      <w:r>
        <w:t>(2)</w:t>
      </w:r>
      <w:r w:rsidR="006D1497">
        <w:t xml:space="preserve"> </w:t>
      </w:r>
      <w:proofErr w:type="gramStart"/>
      <w:r w:rsidR="0079361E" w:rsidRPr="00E509A3">
        <w:t>时频处理</w:t>
      </w:r>
      <w:proofErr w:type="gramEnd"/>
      <w:r w:rsidR="0079361E" w:rsidRPr="00E509A3">
        <w:t>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w:t>
      </w:r>
      <w:proofErr w:type="gramStart"/>
      <w:r w:rsidR="0079361E" w:rsidRPr="00E509A3">
        <w:t>时频处理</w:t>
      </w:r>
      <w:proofErr w:type="gramEnd"/>
      <w:r w:rsidR="0079361E" w:rsidRPr="00E509A3">
        <w:t>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基于</w:t>
      </w:r>
      <w:r w:rsidR="0079361E" w:rsidRPr="00E509A3">
        <w:rPr>
          <w:rFonts w:hint="eastAsia"/>
        </w:rPr>
        <w:t>STFT</w:t>
      </w:r>
      <w:r w:rsidR="0079361E" w:rsidRPr="00E509A3">
        <w:rPr>
          <w:rFonts w:hint="eastAsia"/>
        </w:rPr>
        <w:t>的异常检测方法的优越性。</w:t>
      </w:r>
    </w:p>
    <w:p w:rsidR="0079361E" w:rsidRPr="00E509A3" w:rsidRDefault="0079361E" w:rsidP="003E4618">
      <w:pPr>
        <w:pStyle w:val="aff3"/>
      </w:pPr>
      <w:r>
        <w:rPr>
          <w:rFonts w:hint="eastAsia"/>
        </w:rPr>
        <w:t>(</w:t>
      </w:r>
      <w:r>
        <w:t xml:space="preserve">5) </w:t>
      </w:r>
      <w:r>
        <w:t>实验验证</w:t>
      </w:r>
      <w:proofErr w:type="gramStart"/>
      <w:r>
        <w:t>时频处理</w:t>
      </w:r>
      <w:proofErr w:type="gramEnd"/>
      <w:r>
        <w:t>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2" w:name="_Toc27326485"/>
      <w:r>
        <w:lastRenderedPageBreak/>
        <w:t>课题研究意义</w:t>
      </w:r>
      <w:bookmarkEnd w:id="32"/>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E0548E" w:rsidP="008D551A">
      <w:pPr>
        <w:pStyle w:val="aff3"/>
      </w:pPr>
      <w:r>
        <w:rPr>
          <w:rFonts w:hint="eastAsia"/>
        </w:rPr>
        <w:t>创新</w:t>
      </w:r>
      <w:r>
        <w:t>之处</w:t>
      </w:r>
      <w:r w:rsidR="006D1497" w:rsidRPr="00B4786B">
        <w:t>主要有</w:t>
      </w:r>
      <w:r>
        <w:rPr>
          <w:rFonts w:hint="eastAsia"/>
        </w:rPr>
        <w:t>两</w:t>
      </w:r>
      <w:r w:rsidR="006D1497" w:rsidRPr="00B4786B">
        <w:t>点</w:t>
      </w:r>
      <w:r w:rsidR="006D1497" w:rsidRPr="00B4786B">
        <w:rPr>
          <w:rFonts w:hint="eastAsia"/>
        </w:rPr>
        <w:t>：</w:t>
      </w:r>
    </w:p>
    <w:p w:rsidR="00E0548E" w:rsidRDefault="00E0548E" w:rsidP="008D551A">
      <w:pPr>
        <w:pStyle w:val="aff3"/>
      </w:pPr>
      <w:r>
        <w:rPr>
          <w:rFonts w:hint="eastAsia"/>
        </w:rPr>
        <w:t>(</w:t>
      </w:r>
      <w:r>
        <w:t xml:space="preserve">1) </w:t>
      </w:r>
      <w:r w:rsidRPr="00B4786B">
        <w:t>该模型的</w:t>
      </w:r>
      <w:r>
        <w:rPr>
          <w:rFonts w:hint="eastAsia"/>
        </w:rPr>
        <w:t>异常检测</w:t>
      </w:r>
      <w:r w:rsidRPr="00B4786B">
        <w:t>结果具有很高的时效性</w:t>
      </w:r>
      <w:r w:rsidRPr="00B4786B">
        <w:rPr>
          <w:rFonts w:hint="eastAsia"/>
        </w:rPr>
        <w:t>。由于采用</w:t>
      </w:r>
      <w:r>
        <w:rPr>
          <w:rFonts w:hint="eastAsia"/>
        </w:rPr>
        <w:t>新的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实时</w:t>
      </w:r>
      <w:r>
        <w:rPr>
          <w:rFonts w:hint="eastAsia"/>
        </w:rPr>
        <w:t>乃至</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当前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E0548E" w:rsidRPr="00B4786B" w:rsidRDefault="00E0548E" w:rsidP="00E0548E">
      <w:pPr>
        <w:pStyle w:val="aff3"/>
      </w:pPr>
      <w:r>
        <w:rPr>
          <w:rFonts w:hint="eastAsia"/>
        </w:rPr>
        <w:t>(</w:t>
      </w:r>
      <w:r>
        <w:t xml:space="preserve">2) </w:t>
      </w:r>
      <w:r w:rsidRPr="00B4786B">
        <w:t>该模型具有</w:t>
      </w:r>
      <w:r>
        <w:rPr>
          <w:rFonts w:hint="eastAsia"/>
        </w:rPr>
        <w:t>很高</w:t>
      </w:r>
      <w:r>
        <w:t>的数据利用率</w:t>
      </w:r>
      <w:r>
        <w:rPr>
          <w:rFonts w:hint="eastAsia"/>
        </w:rPr>
        <w:t>，相较于当前其他方法对整体机载电源数据利用率几乎为</w:t>
      </w:r>
      <w:r>
        <w:rPr>
          <w:rFonts w:hint="eastAsia"/>
        </w:rPr>
        <w:t>0</w:t>
      </w:r>
      <w:r>
        <w:rPr>
          <w:rFonts w:hint="eastAsia"/>
        </w:rPr>
        <w:t>的情况，本次研究的方法</w:t>
      </w:r>
      <w:r>
        <w:t>能够充分</w:t>
      </w:r>
      <w:r>
        <w:rPr>
          <w:rFonts w:hint="eastAsia"/>
        </w:rPr>
        <w:t>利用</w:t>
      </w:r>
      <w:r>
        <w:t>航空电源大数据的优势特性</w:t>
      </w:r>
      <w:r w:rsidRPr="00B4786B">
        <w:rPr>
          <w:rFonts w:hint="eastAsia"/>
        </w:rPr>
        <w:t>。</w:t>
      </w:r>
      <w:r>
        <w:rPr>
          <w:rFonts w:hint="eastAsia"/>
        </w:rPr>
        <w:t>一方面设计实现高数据利用率的</w:t>
      </w:r>
      <w:r>
        <w:rPr>
          <w:rFonts w:hint="eastAsia"/>
        </w:rPr>
        <w:t>STFT</w:t>
      </w:r>
      <w:r>
        <w:rPr>
          <w:rFonts w:hint="eastAsia"/>
        </w:rPr>
        <w:t>与</w:t>
      </w:r>
      <w:r>
        <w:rPr>
          <w:rFonts w:hint="eastAsia"/>
        </w:rPr>
        <w:t>LSTM</w:t>
      </w:r>
      <w:r>
        <w:rPr>
          <w:rFonts w:hint="eastAsia"/>
        </w:rPr>
        <w:t>结合的异常检测模型结构，</w:t>
      </w:r>
      <w:r>
        <w:t>另一方面建立</w:t>
      </w:r>
      <w:r w:rsidRPr="00B4786B">
        <w:rPr>
          <w:rFonts w:hint="eastAsia"/>
        </w:rPr>
        <w:t>机载交流电源异常工作状态知识库</w:t>
      </w:r>
      <w:r>
        <w:rPr>
          <w:rFonts w:hint="eastAsia"/>
        </w:rPr>
        <w:t>进行航空电源大数据的经验积累</w:t>
      </w:r>
      <w:r w:rsidRPr="00B4786B">
        <w:rPr>
          <w:rFonts w:hint="eastAsia"/>
        </w:rPr>
        <w:t>，</w:t>
      </w:r>
      <w:r>
        <w:rPr>
          <w:rFonts w:hint="eastAsia"/>
        </w:rPr>
        <w:t>二者相结合</w:t>
      </w:r>
      <w:r w:rsidRPr="00B4786B">
        <w:rPr>
          <w:rFonts w:hint="eastAsia"/>
        </w:rPr>
        <w:t>形成</w:t>
      </w:r>
      <w:r>
        <w:rPr>
          <w:rFonts w:hint="eastAsia"/>
        </w:rPr>
        <w:t>一种自优化</w:t>
      </w:r>
      <w:r w:rsidRPr="00B4786B">
        <w:t>的正反馈机制</w:t>
      </w:r>
      <w:r>
        <w:rPr>
          <w:rFonts w:hint="eastAsia"/>
        </w:rPr>
        <w:t>，</w:t>
      </w:r>
      <w:r w:rsidRPr="00B4786B">
        <w:rPr>
          <w:rFonts w:hint="eastAsia"/>
        </w:rPr>
        <w:t>使模型的性能表现越用越好。</w:t>
      </w:r>
      <w:r>
        <w:rPr>
          <w:rFonts w:hint="eastAsia"/>
        </w:rPr>
        <w:t>因此</w:t>
      </w:r>
      <w:r>
        <w:t>本次方法</w:t>
      </w:r>
      <w:r w:rsidRPr="00B4786B">
        <w:rPr>
          <w:rFonts w:hint="eastAsia"/>
        </w:rPr>
        <w:t>可以最大化地利用</w:t>
      </w:r>
      <w:r>
        <w:rPr>
          <w:rFonts w:hint="eastAsia"/>
        </w:rPr>
        <w:t>本次课题中使用的航空大数据</w:t>
      </w:r>
      <w:r w:rsidRPr="00B4786B">
        <w:rPr>
          <w:rFonts w:hint="eastAsia"/>
        </w:rPr>
        <w:t>，</w:t>
      </w:r>
      <w:r>
        <w:rPr>
          <w:rFonts w:hint="eastAsia"/>
        </w:rPr>
        <w:t>具有很高的数据利用率。</w:t>
      </w:r>
      <w:r w:rsidRPr="00B4786B">
        <w:t xml:space="preserve"> </w:t>
      </w:r>
    </w:p>
    <w:p w:rsidR="00E0548E" w:rsidRPr="00E0548E" w:rsidRDefault="001D4A1F" w:rsidP="008D551A">
      <w:pPr>
        <w:pStyle w:val="aff3"/>
      </w:pPr>
      <w:r>
        <w:rPr>
          <w:rFonts w:hint="eastAsia"/>
        </w:rPr>
        <w:t>除了这两处创新以外，本次方法还具备一些其他优越性：</w:t>
      </w:r>
    </w:p>
    <w:p w:rsidR="006D1497" w:rsidRPr="00B4786B" w:rsidRDefault="009A4916" w:rsidP="008D551A">
      <w:pPr>
        <w:pStyle w:val="aff3"/>
      </w:pPr>
      <w:r>
        <w:rPr>
          <w:rFonts w:hint="eastAsia"/>
        </w:rPr>
        <w:t>(</w:t>
      </w:r>
      <w:r>
        <w:t>1)</w:t>
      </w:r>
      <w:r w:rsidR="006D1497">
        <w:t xml:space="preserve"> </w:t>
      </w:r>
      <w:r w:rsidR="006D1497" w:rsidRPr="00B4786B">
        <w:rPr>
          <w:rFonts w:hint="eastAsia"/>
        </w:rPr>
        <w:t>该模型的预测结果具有</w:t>
      </w:r>
      <w:r w:rsidR="00E0548E">
        <w:rPr>
          <w:rFonts w:hint="eastAsia"/>
        </w:rPr>
        <w:t>很</w:t>
      </w:r>
      <w:r w:rsidR="006D1497" w:rsidRPr="00B4786B">
        <w:rPr>
          <w:rFonts w:hint="eastAsia"/>
        </w:rPr>
        <w:t>高</w:t>
      </w:r>
      <w:r w:rsidR="00E0548E">
        <w:rPr>
          <w:rFonts w:hint="eastAsia"/>
        </w:rPr>
        <w:t>的</w:t>
      </w:r>
      <w:r w:rsidR="006D1497" w:rsidRPr="00B4786B">
        <w:rPr>
          <w:rFonts w:hint="eastAsia"/>
        </w:rPr>
        <w:t>可靠性。</w:t>
      </w:r>
      <w:r w:rsidR="001D4A1F">
        <w:rPr>
          <w:rFonts w:hint="eastAsia"/>
        </w:rPr>
        <w:t>在保证高时效性的同时，</w:t>
      </w:r>
      <w:r w:rsidR="006D1497" w:rsidRPr="00B4786B">
        <w:rPr>
          <w:rFonts w:hint="eastAsia"/>
        </w:rPr>
        <w:t>该模型在频域方面对基波与谐波等频率参数的预测结果有着较高的准确率，可靠性较高。</w:t>
      </w:r>
    </w:p>
    <w:p w:rsidR="006D1497" w:rsidRPr="00B4786B" w:rsidRDefault="009A4916" w:rsidP="008D551A">
      <w:pPr>
        <w:pStyle w:val="aff3"/>
      </w:pPr>
      <w:r>
        <w:t>(</w:t>
      </w:r>
      <w:r w:rsidR="001D4A1F">
        <w:t>2</w:t>
      </w:r>
      <w:r>
        <w:t>)</w:t>
      </w:r>
      <w:r w:rsidR="006D1497" w:rsidRPr="00B4786B">
        <w:t xml:space="preserve"> </w:t>
      </w:r>
      <w:r w:rsidR="006D1497" w:rsidRPr="00B4786B">
        <w:rPr>
          <w:rFonts w:hint="eastAsia"/>
        </w:rPr>
        <w:t>该</w:t>
      </w:r>
      <w:r w:rsidR="006D1497" w:rsidRPr="00B4786B">
        <w:t>模型具有较强的泛化能力</w:t>
      </w:r>
      <w:r w:rsidR="006D1497" w:rsidRPr="00B4786B">
        <w:rPr>
          <w:rFonts w:hint="eastAsia"/>
        </w:rPr>
        <w:t>，</w:t>
      </w:r>
      <w:r w:rsidR="006D1497" w:rsidRPr="00B4786B">
        <w:t>可以推广应用在很多场景</w:t>
      </w:r>
      <w:r w:rsidR="006D1497" w:rsidRPr="00B4786B">
        <w:rPr>
          <w:rFonts w:hint="eastAsia"/>
        </w:rPr>
        <w:t>。该模型的适用范围不仅仅是本次课题所用的机载交流电源信号数据，大多数涉及时频域信号分析场景下的时</w:t>
      </w:r>
      <w:proofErr w:type="gramStart"/>
      <w:r w:rsidR="006D1497" w:rsidRPr="00B4786B">
        <w:rPr>
          <w:rFonts w:hint="eastAsia"/>
        </w:rPr>
        <w:t>频数据均能够</w:t>
      </w:r>
      <w:proofErr w:type="gramEnd"/>
      <w:r w:rsidR="006D1497" w:rsidRPr="00B4786B">
        <w:rPr>
          <w:rFonts w:hint="eastAsia"/>
        </w:rPr>
        <w:t>适用，具有较强的泛化能力。</w:t>
      </w:r>
    </w:p>
    <w:p w:rsidR="006D1497" w:rsidRDefault="001D4A1F" w:rsidP="008D551A">
      <w:pPr>
        <w:pStyle w:val="aff3"/>
      </w:pPr>
      <w:r>
        <w:rPr>
          <w:rFonts w:hint="eastAsia"/>
        </w:rPr>
        <w:t>因此，</w:t>
      </w:r>
      <w:r w:rsidR="006D1497" w:rsidRPr="00B4786B">
        <w:rPr>
          <w:rFonts w:hint="eastAsia"/>
        </w:rPr>
        <w:t>总</w:t>
      </w:r>
      <w:r>
        <w:rPr>
          <w:rFonts w:hint="eastAsia"/>
        </w:rPr>
        <w:t>的</w:t>
      </w:r>
      <w:r w:rsidR="006D1497" w:rsidRPr="00B4786B">
        <w:rPr>
          <w:rFonts w:hint="eastAsia"/>
        </w:rPr>
        <w:t>来说，</w:t>
      </w:r>
      <w:r w:rsidR="00061082">
        <w:rPr>
          <w:rFonts w:hint="eastAsia"/>
        </w:rPr>
        <w:t>与当前</w:t>
      </w:r>
      <w:r>
        <w:rPr>
          <w:rFonts w:hint="eastAsia"/>
        </w:rPr>
        <w:t>其他</w:t>
      </w:r>
      <w:r w:rsidR="00061082">
        <w:rPr>
          <w:rFonts w:hint="eastAsia"/>
        </w:rPr>
        <w:t>电源信号频域品质参数</w:t>
      </w:r>
      <w:r>
        <w:rPr>
          <w:rFonts w:hint="eastAsia"/>
        </w:rPr>
        <w:t>的</w:t>
      </w:r>
      <w:r w:rsidR="00061082">
        <w:rPr>
          <w:rFonts w:hint="eastAsia"/>
        </w:rPr>
        <w:t>异常检测方法相比之下，</w:t>
      </w:r>
      <w:r w:rsidR="006D1497" w:rsidRPr="00B4786B">
        <w:rPr>
          <w:rFonts w:hint="eastAsia"/>
        </w:rPr>
        <w:t>本次研究提出并实现的基于</w:t>
      </w:r>
      <w:r w:rsidR="006D1497" w:rsidRPr="00B4786B">
        <w:rPr>
          <w:rFonts w:hint="eastAsia"/>
        </w:rPr>
        <w:t>STFT</w:t>
      </w:r>
      <w:r w:rsidR="006D1497" w:rsidRPr="00B4786B">
        <w:rPr>
          <w:rFonts w:hint="eastAsia"/>
        </w:rPr>
        <w:t>与</w:t>
      </w:r>
      <w:r w:rsidR="006D1497" w:rsidRPr="00B4786B">
        <w:rPr>
          <w:rFonts w:hint="eastAsia"/>
        </w:rPr>
        <w:t>LSTM</w:t>
      </w:r>
      <w:r w:rsidR="006D1497" w:rsidRPr="00B4786B">
        <w:rPr>
          <w:rFonts w:hint="eastAsia"/>
        </w:rPr>
        <w:t>神经网络的</w:t>
      </w:r>
      <w:r w:rsidR="006D1497" w:rsidRPr="00B4786B">
        <w:t>异常检测</w:t>
      </w:r>
      <w:r>
        <w:rPr>
          <w:rFonts w:hint="eastAsia"/>
        </w:rPr>
        <w:t>方法</w:t>
      </w:r>
      <w:r w:rsidR="006D1497" w:rsidRPr="00B4786B">
        <w:t>具有高</w:t>
      </w:r>
      <w:r>
        <w:rPr>
          <w:rFonts w:hint="eastAsia"/>
        </w:rPr>
        <w:t>时效</w:t>
      </w:r>
      <w:r w:rsidR="006D1497" w:rsidRPr="00B4786B">
        <w:t>性</w:t>
      </w:r>
      <w:r w:rsidR="006D1497" w:rsidRPr="00B4786B">
        <w:rPr>
          <w:rFonts w:hint="eastAsia"/>
        </w:rPr>
        <w:t>、高</w:t>
      </w:r>
      <w:r>
        <w:rPr>
          <w:rFonts w:hint="eastAsia"/>
        </w:rPr>
        <w:t>可靠</w:t>
      </w:r>
      <w:r w:rsidR="006D1497" w:rsidRPr="00B4786B">
        <w:rPr>
          <w:rFonts w:hint="eastAsia"/>
        </w:rPr>
        <w:t>性、</w:t>
      </w:r>
      <w:r>
        <w:rPr>
          <w:rFonts w:hint="eastAsia"/>
        </w:rPr>
        <w:t>高数据利用率</w:t>
      </w:r>
      <w:r w:rsidR="006D1497" w:rsidRPr="00B4786B">
        <w:rPr>
          <w:rFonts w:hint="eastAsia"/>
        </w:rPr>
        <w:t>、</w:t>
      </w:r>
      <w:r w:rsidR="006D1497" w:rsidRPr="00B4786B">
        <w:t>泛化能力强等</w:t>
      </w:r>
      <w:r w:rsidR="006D1497" w:rsidRPr="00B4786B">
        <w:rPr>
          <w:rFonts w:hint="eastAsia"/>
        </w:rPr>
        <w:t>优越之处。</w:t>
      </w:r>
    </w:p>
    <w:p w:rsidR="006D1497" w:rsidRDefault="006D1497" w:rsidP="006D1497">
      <w:pPr>
        <w:pStyle w:val="2"/>
      </w:pPr>
      <w:bookmarkStart w:id="33" w:name="_Toc27326486"/>
      <w:r>
        <w:t>论文章节及内容安排</w:t>
      </w:r>
      <w:bookmarkEnd w:id="33"/>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w:t>
      </w:r>
      <w:r w:rsidR="00861604">
        <w:rPr>
          <w:rFonts w:hint="eastAsia"/>
        </w:rPr>
        <w:lastRenderedPageBreak/>
        <w:t>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w:t>
      </w:r>
      <w:proofErr w:type="gramStart"/>
      <w:r w:rsidRPr="00282253">
        <w:rPr>
          <w:rFonts w:hint="eastAsia"/>
        </w:rPr>
        <w:t>了时频转换</w:t>
      </w:r>
      <w:proofErr w:type="gramEnd"/>
      <w:r w:rsidRPr="00282253">
        <w:rPr>
          <w:rFonts w:hint="eastAsia"/>
        </w:rPr>
        <w:t>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w:t>
      </w:r>
      <w:proofErr w:type="gramStart"/>
      <w:r w:rsidR="001E33A9">
        <w:rPr>
          <w:rFonts w:hint="eastAsia"/>
        </w:rPr>
        <w:t>时频处理</w:t>
      </w:r>
      <w:proofErr w:type="gramEnd"/>
      <w:r w:rsidR="001E33A9">
        <w:rPr>
          <w:rFonts w:hint="eastAsia"/>
        </w:rPr>
        <w:t>的拓展研究，通过详细介绍小波变换与希尔伯特</w:t>
      </w:r>
      <w:r w:rsidR="001E33A9">
        <w:rPr>
          <w:rFonts w:hint="eastAsia"/>
        </w:rPr>
        <w:t>-</w:t>
      </w:r>
      <w:r w:rsidR="001E33A9">
        <w:rPr>
          <w:rFonts w:hint="eastAsia"/>
        </w:rPr>
        <w:t>黄变换两个</w:t>
      </w:r>
      <w:proofErr w:type="gramStart"/>
      <w:r w:rsidR="001E33A9">
        <w:rPr>
          <w:rFonts w:hint="eastAsia"/>
        </w:rPr>
        <w:t>时频处理</w:t>
      </w:r>
      <w:proofErr w:type="gramEnd"/>
      <w:r w:rsidR="001E33A9">
        <w:rPr>
          <w:rFonts w:hint="eastAsia"/>
        </w:rPr>
        <w:t>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2"/>
          <w:pgSz w:w="11906" w:h="16838" w:code="9"/>
          <w:pgMar w:top="1985" w:right="1588" w:bottom="2268" w:left="1588" w:header="1418" w:footer="1701" w:gutter="284"/>
          <w:pgNumType w:start="1"/>
          <w:cols w:space="425"/>
          <w:docGrid w:linePitch="395"/>
        </w:sectPr>
      </w:pPr>
      <w:r w:rsidRPr="00282253">
        <w:lastRenderedPageBreak/>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研究提供</w:t>
      </w:r>
      <w:r w:rsidR="00605220">
        <w:t>具体的</w:t>
      </w:r>
      <w:r w:rsidR="00B067A0">
        <w:t>思路与方向</w:t>
      </w:r>
      <w:r w:rsidR="00D44F2E">
        <w:rPr>
          <w:rFonts w:hint="eastAsia"/>
        </w:rPr>
        <w:t>。</w:t>
      </w:r>
    </w:p>
    <w:p w:rsidR="00C12E12" w:rsidRPr="00BD2C5E" w:rsidRDefault="00CE4F99" w:rsidP="00BD2C5E">
      <w:pPr>
        <w:pStyle w:val="1"/>
      </w:pPr>
      <w:bookmarkStart w:id="34" w:name="_Toc27326487"/>
      <w:bookmarkEnd w:id="0"/>
      <w:r>
        <w:rPr>
          <w:rFonts w:hint="eastAsia"/>
        </w:rPr>
        <w:lastRenderedPageBreak/>
        <w:t>时频域异常检测</w:t>
      </w:r>
      <w:r w:rsidR="00CE40F6" w:rsidRPr="00BD2C5E">
        <w:rPr>
          <w:rFonts w:hint="eastAsia"/>
        </w:rPr>
        <w:t>理论基础</w:t>
      </w:r>
      <w:bookmarkEnd w:id="34"/>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bookmarkStart w:id="35" w:name="_Toc27326488"/>
      <w:r>
        <w:rPr>
          <w:rFonts w:hint="eastAsia"/>
        </w:rPr>
        <w:t>快速傅里叶变换</w:t>
      </w:r>
      <w:bookmarkEnd w:id="35"/>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w:r w:rsidR="00D766D2">
        <w:rPr>
          <w:rFonts w:hint="eastAsia"/>
        </w:rPr>
        <w:t>x</w:t>
      </w:r>
      <w:r w:rsidR="00D766D2">
        <w:t>(n)</w:t>
      </w:r>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w:rPr>
            <w:rFonts w:ascii="Cambria Math" w:hAnsi="Cambria Math"/>
            <w:szCs w:val="24"/>
          </w:rPr>
          <m:t>X</m:t>
        </m:r>
        <m:d>
          <m:dPr>
            <m:ctrlPr>
              <w:rPr>
                <w:rFonts w:ascii="Cambria Math" w:hAnsi="Cambria Math"/>
                <w:szCs w:val="24"/>
              </w:rPr>
            </m:ctrlPr>
          </m:dPr>
          <m:e>
            <m:r>
              <w:rPr>
                <w:rFonts w:ascii="Cambria Math" w:hAnsi="Cambria Math"/>
                <w:szCs w:val="24"/>
              </w:rPr>
              <m:t>k</m:t>
            </m:r>
          </m:e>
        </m:d>
        <m:r>
          <w:rPr>
            <w:rFonts w:ascii="Cambria Math" w:hAnsi="Cambria Math"/>
            <w:szCs w:val="24"/>
          </w:rPr>
          <m:t>=</m:t>
        </m:r>
        <m:nary>
          <m:naryPr>
            <m:chr m:val="∑"/>
            <m:limLoc m:val="undOvr"/>
            <m:ctrlPr>
              <w:rPr>
                <w:rFonts w:ascii="Cambria Math" w:hAnsi="Cambria Math"/>
                <w:szCs w:val="24"/>
              </w:rPr>
            </m:ctrlPr>
          </m:naryPr>
          <m:sub>
            <m:r>
              <w:rPr>
                <w:rFonts w:ascii="Cambria Math" w:hAnsi="Cambria Math"/>
                <w:szCs w:val="24"/>
              </w:rPr>
              <m:t>n=0</m:t>
            </m:r>
          </m:sub>
          <m:sup>
            <m:r>
              <w:rPr>
                <w:rFonts w:ascii="Cambria Math" w:hAnsi="Cambria Math"/>
                <w:szCs w:val="24"/>
              </w:rPr>
              <m:t>N-1</m:t>
            </m:r>
          </m:sup>
          <m:e>
            <m:r>
              <w:rPr>
                <w:rFonts w:ascii="Cambria Math" w:hAnsi="Cambria Math"/>
                <w:szCs w:val="24"/>
              </w:rPr>
              <m:t>x</m:t>
            </m:r>
            <m:d>
              <m:dPr>
                <m:ctrlPr>
                  <w:rPr>
                    <w:rFonts w:ascii="Cambria Math" w:hAnsi="Cambria Math"/>
                    <w:i/>
                    <w:szCs w:val="24"/>
                  </w:rPr>
                </m:ctrlPr>
              </m:dPr>
              <m:e>
                <m:r>
                  <w:rPr>
                    <w:rFonts w:ascii="Cambria Math" w:hAnsi="Cambria Math"/>
                    <w:szCs w:val="24"/>
                  </w:rPr>
                  <m:t>n</m:t>
                </m:r>
              </m:e>
            </m:d>
            <m:sSubSup>
              <m:sSubSupPr>
                <m:ctrlPr>
                  <w:rPr>
                    <w:rFonts w:ascii="Cambria Math" w:hAnsi="Cambria Math"/>
                    <w:i/>
                    <w:szCs w:val="24"/>
                  </w:rPr>
                </m:ctrlPr>
              </m:sSubSupPr>
              <m:e>
                <m:r>
                  <w:rPr>
                    <w:rFonts w:ascii="Cambria Math" w:hAnsi="Cambria Math"/>
                    <w:szCs w:val="24"/>
                  </w:rPr>
                  <m:t>W</m:t>
                </m:r>
              </m:e>
              <m:sub>
                <m:r>
                  <w:rPr>
                    <w:rFonts w:ascii="Cambria Math" w:hAnsi="Cambria Math"/>
                    <w:szCs w:val="24"/>
                  </w:rPr>
                  <m:t>N</m:t>
                </m:r>
              </m:sub>
              <m:sup>
                <m:r>
                  <w:rPr>
                    <w:rFonts w:ascii="Cambria Math" w:hAnsi="Cambria Math"/>
                    <w:szCs w:val="24"/>
                  </w:rPr>
                  <m:t>kn</m:t>
                </m:r>
              </m:sup>
            </m:sSubSup>
          </m:e>
        </m:nary>
        <m: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721D53">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FB50E3" w:rsidRDefault="00CB525E" w:rsidP="00AC253D">
      <w:pPr>
        <w:pStyle w:val="aff7"/>
        <w:ind w:firstLineChars="0" w:firstLine="0"/>
        <w:rPr>
          <w:szCs w:val="24"/>
        </w:rPr>
      </w:pPr>
      <m:oMathPara>
        <m:oMath>
          <m:r>
            <w:rPr>
              <w:rFonts w:ascii="Cambria Math" w:hAnsi="Cambria Math"/>
              <w:szCs w:val="24"/>
            </w:rPr>
            <m:t>X</m:t>
          </m:r>
          <m:d>
            <m:dPr>
              <m:ctrlPr>
                <w:rPr>
                  <w:rFonts w:ascii="Cambria Math" w:hAnsi="Cambria Math"/>
                  <w:szCs w:val="24"/>
                </w:rPr>
              </m:ctrlPr>
            </m:dPr>
            <m:e>
              <m:r>
                <w:rPr>
                  <w:rFonts w:ascii="Cambria Math" w:hAnsi="Cambria Math"/>
                  <w:szCs w:val="24"/>
                </w:rPr>
                <m:t>k</m:t>
              </m:r>
            </m:e>
          </m:d>
          <m:r>
            <w:rPr>
              <w:rFonts w:ascii="Cambria Math" w:hAnsi="Cambria Math"/>
              <w:szCs w:val="24"/>
            </w:rPr>
            <m:t>=</m:t>
          </m:r>
          <m:nary>
            <m:naryPr>
              <m:chr m:val="∑"/>
              <m:limLoc m:val="undOvr"/>
              <m:ctrlPr>
                <w:rPr>
                  <w:rFonts w:ascii="Cambria Math" w:hAnsi="Cambria Math"/>
                  <w:szCs w:val="24"/>
                </w:rPr>
              </m:ctrlPr>
            </m:naryPr>
            <m:sub>
              <m:r>
                <w:rPr>
                  <w:rFonts w:ascii="Cambria Math" w:hAnsi="Cambria Math"/>
                  <w:szCs w:val="24"/>
                </w:rPr>
                <m:t>r=0</m:t>
              </m:r>
            </m:sub>
            <m:sup>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r>
                <w:rPr>
                  <w:rFonts w:ascii="Cambria Math" w:hAnsi="Cambria Math"/>
                  <w:szCs w:val="24"/>
                </w:rPr>
                <m:t>-1</m:t>
              </m:r>
            </m:sup>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r</m:t>
                  </m:r>
                </m:e>
              </m:d>
              <m:sSubSup>
                <m:sSubSupPr>
                  <m:ctrlPr>
                    <w:rPr>
                      <w:rFonts w:ascii="Cambria Math" w:hAnsi="Cambria Math"/>
                      <w:i/>
                      <w:szCs w:val="24"/>
                    </w:rPr>
                  </m:ctrlPr>
                </m:sSubSupPr>
                <m:e>
                  <m:r>
                    <w:rPr>
                      <w:rFonts w:ascii="Cambria Math" w:hAnsi="Cambria Math"/>
                      <w:szCs w:val="24"/>
                    </w:rPr>
                    <m:t>W</m:t>
                  </m:r>
                </m:e>
                <m:sub>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sub>
                <m:sup>
                  <m:r>
                    <w:rPr>
                      <w:rFonts w:ascii="Cambria Math" w:hAnsi="Cambria Math"/>
                      <w:szCs w:val="24"/>
                    </w:rPr>
                    <m:t>kr</m:t>
                  </m:r>
                </m:sup>
              </m:sSubSup>
            </m:e>
          </m:nary>
          <m:r>
            <w:rPr>
              <w:rFonts w:ascii="Cambria Math" w:hAnsi="Cambria Math"/>
              <w:szCs w:val="24"/>
            </w:rPr>
            <m:t>+</m:t>
          </m:r>
          <m:sSubSup>
            <m:sSubSupPr>
              <m:ctrlPr>
                <w:rPr>
                  <w:rFonts w:ascii="Cambria Math" w:hAnsi="Cambria Math"/>
                  <w:i/>
                  <w:szCs w:val="24"/>
                </w:rPr>
              </m:ctrlPr>
            </m:sSubSupPr>
            <m:e>
              <m:r>
                <w:rPr>
                  <w:rFonts w:ascii="Cambria Math" w:hAnsi="Cambria Math"/>
                  <w:szCs w:val="24"/>
                </w:rPr>
                <m:t>W</m:t>
              </m:r>
            </m:e>
            <m:sub>
              <m:r>
                <w:rPr>
                  <w:rFonts w:ascii="Cambria Math" w:hAnsi="Cambria Math"/>
                  <w:szCs w:val="24"/>
                </w:rPr>
                <m:t>N</m:t>
              </m:r>
            </m:sub>
            <m:sup>
              <m:r>
                <w:rPr>
                  <w:rFonts w:ascii="Cambria Math" w:hAnsi="Cambria Math"/>
                  <w:szCs w:val="24"/>
                </w:rPr>
                <m:t>k</m:t>
              </m:r>
            </m:sup>
          </m:sSubSup>
          <m:nary>
            <m:naryPr>
              <m:chr m:val="∑"/>
              <m:limLoc m:val="undOvr"/>
              <m:ctrlPr>
                <w:rPr>
                  <w:rFonts w:ascii="Cambria Math" w:hAnsi="Cambria Math"/>
                  <w:i/>
                  <w:szCs w:val="24"/>
                </w:rPr>
              </m:ctrlPr>
            </m:naryPr>
            <m:sub>
              <m:r>
                <w:rPr>
                  <w:rFonts w:ascii="Cambria Math" w:hAnsi="Cambria Math"/>
                  <w:szCs w:val="24"/>
                </w:rPr>
                <m:t>r=0</m:t>
              </m:r>
            </m:sub>
            <m:sup>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r>
                <w:rPr>
                  <w:rFonts w:ascii="Cambria Math" w:hAnsi="Cambria Math"/>
                  <w:szCs w:val="24"/>
                </w:rPr>
                <m:t>-1</m:t>
              </m:r>
            </m:sup>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r</m:t>
                  </m:r>
                </m:e>
              </m:d>
              <m:sSubSup>
                <m:sSubSupPr>
                  <m:ctrlPr>
                    <w:rPr>
                      <w:rFonts w:ascii="Cambria Math" w:hAnsi="Cambria Math"/>
                      <w:i/>
                      <w:szCs w:val="24"/>
                    </w:rPr>
                  </m:ctrlPr>
                </m:sSubSupPr>
                <m:e>
                  <m:r>
                    <w:rPr>
                      <w:rFonts w:ascii="Cambria Math" w:hAnsi="Cambria Math"/>
                      <w:szCs w:val="24"/>
                    </w:rPr>
                    <m:t>W</m:t>
                  </m:r>
                </m:e>
                <m:sub>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sub>
                <m:sup>
                  <m:r>
                    <w:rPr>
                      <w:rFonts w:ascii="Cambria Math" w:hAnsi="Cambria Math"/>
                      <w:szCs w:val="24"/>
                    </w:rPr>
                    <m:t>kr</m:t>
                  </m:r>
                </m:sup>
              </m:sSubSup>
            </m:e>
          </m:nary>
        </m:oMath>
      </m:oMathPara>
    </w:p>
    <w:p w:rsidR="00183EF4" w:rsidRPr="00AC253D" w:rsidRDefault="00AC253D" w:rsidP="00AC253D">
      <w:pPr>
        <w:pStyle w:val="aff7"/>
      </w:pPr>
      <w:r>
        <w:tab/>
      </w:r>
      <m:oMath>
        <m:r>
          <w:rPr>
            <w:rFonts w:ascii="Cambria Math" w:hAnsi="Cambria Math"/>
            <w:szCs w:val="24"/>
          </w:rPr>
          <m:t>=</m:t>
        </m:r>
        <m:sSub>
          <m:sSubPr>
            <m:ctrlPr>
              <w:rPr>
                <w:rFonts w:ascii="Cambria Math" w:hAnsi="Cambria Math"/>
                <w:szCs w:val="24"/>
              </w:rPr>
            </m:ctrlPr>
          </m:sSubPr>
          <m:e>
            <m:r>
              <w:rPr>
                <w:rFonts w:ascii="Cambria Math" w:hAnsi="Cambria Math"/>
                <w:szCs w:val="24"/>
              </w:rPr>
              <m:t>X</m:t>
            </m:r>
          </m:e>
          <m:sub>
            <m:r>
              <w:rPr>
                <w:rFonts w:ascii="Cambria Math" w:hAnsi="Cambria Math"/>
                <w:szCs w:val="24"/>
              </w:rPr>
              <m:t>1</m:t>
            </m:r>
          </m:sub>
        </m:sSub>
        <m:d>
          <m:dPr>
            <m:ctrlPr>
              <w:rPr>
                <w:rFonts w:ascii="Cambria Math" w:hAnsi="Cambria Math"/>
                <w:szCs w:val="24"/>
              </w:rPr>
            </m:ctrlPr>
          </m:dPr>
          <m:e>
            <m:r>
              <w:rPr>
                <w:rFonts w:ascii="Cambria Math" w:hAnsi="Cambria Math"/>
                <w:szCs w:val="24"/>
              </w:rPr>
              <m:t>k</m:t>
            </m:r>
          </m:e>
        </m:d>
        <m:r>
          <w:rPr>
            <w:rFonts w:ascii="Cambria Math" w:hAnsi="Cambria Math"/>
            <w:szCs w:val="24"/>
          </w:rPr>
          <m:t>+</m:t>
        </m:r>
        <m:sSubSup>
          <m:sSubSupPr>
            <m:ctrlPr>
              <w:rPr>
                <w:rFonts w:ascii="Cambria Math" w:hAnsi="Cambria Math"/>
                <w:szCs w:val="24"/>
              </w:rPr>
            </m:ctrlPr>
          </m:sSubSupPr>
          <m:e>
            <m:r>
              <w:rPr>
                <w:rFonts w:ascii="Cambria Math" w:hAnsi="Cambria Math"/>
                <w:szCs w:val="24"/>
              </w:rPr>
              <m:t>W</m:t>
            </m:r>
          </m:e>
          <m:sub>
            <m:r>
              <w:rPr>
                <w:rFonts w:ascii="Cambria Math" w:hAnsi="Cambria Math"/>
                <w:szCs w:val="24"/>
              </w:rPr>
              <m:t>N</m:t>
            </m:r>
          </m:sub>
          <m:sup>
            <m:r>
              <w:rPr>
                <w:rFonts w:ascii="Cambria Math" w:hAnsi="Cambria Math"/>
                <w:szCs w:val="24"/>
              </w:rPr>
              <m:t>k</m:t>
            </m:r>
          </m:sup>
        </m:sSubSup>
        <m:sSub>
          <m:sSubPr>
            <m:ctrlPr>
              <w:rPr>
                <w:rFonts w:ascii="Cambria Math" w:hAnsi="Cambria Math"/>
                <w:szCs w:val="24"/>
              </w:rPr>
            </m:ctrlPr>
          </m:sSubPr>
          <m:e>
            <m:r>
              <w:rPr>
                <w:rFonts w:ascii="Cambria Math" w:hAnsi="Cambria Math"/>
                <w:szCs w:val="24"/>
              </w:rPr>
              <m:t>X</m:t>
            </m:r>
          </m:e>
          <m:sub>
            <m:r>
              <w:rPr>
                <w:rFonts w:ascii="Cambria Math" w:hAnsi="Cambria Math"/>
                <w:szCs w:val="24"/>
              </w:rPr>
              <m:t>2</m:t>
            </m:r>
          </m:sub>
        </m:sSub>
        <m:d>
          <m:dPr>
            <m:ctrlPr>
              <w:rPr>
                <w:rFonts w:ascii="Cambria Math" w:hAnsi="Cambria Math"/>
                <w:szCs w:val="24"/>
              </w:rPr>
            </m:ctrlPr>
          </m:dPr>
          <m:e>
            <m:r>
              <w:rPr>
                <w:rFonts w:ascii="Cambria Math" w:hAnsi="Cambria Math"/>
                <w:szCs w:val="24"/>
              </w:rPr>
              <m:t>k</m:t>
            </m:r>
          </m:e>
        </m:d>
        <m: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r=0</m:t>
            </m:r>
          </m:sub>
          <m:sup>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sup>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r)</m:t>
            </m:r>
            <m:sSubSup>
              <m:sSubSupPr>
                <m:ctrlPr>
                  <w:rPr>
                    <w:rFonts w:ascii="Cambria Math" w:hAnsi="Cambria Math"/>
                    <w:i/>
                  </w:rPr>
                </m:ctrlPr>
              </m:sSubSupPr>
              <m:e>
                <m:r>
                  <w:rPr>
                    <w:rFonts w:ascii="Cambria Math" w:hAnsi="Cambria Math"/>
                  </w:rPr>
                  <m:t>W</m:t>
                </m:r>
              </m:e>
              <m:sub>
                <m:r>
                  <w:rPr>
                    <w:rFonts w:ascii="Cambria Math" w:hAnsi="Cambria Math"/>
                  </w:rPr>
                  <m:t>N/2</m:t>
                </m:r>
              </m:sub>
              <m:sup>
                <m:r>
                  <w:rPr>
                    <w:rFonts w:ascii="Cambria Math" w:hAnsi="Cambria Math"/>
                  </w:rPr>
                  <m:t>kr</m:t>
                </m:r>
              </m:sup>
            </m:sSubSup>
          </m:e>
        </m:nary>
        <m:r>
          <w:rPr>
            <w:rFonts w:ascii="Cambria Math" w:hAnsi="Cambria Math"/>
          </w:rPr>
          <m:t>=DFT</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r)]</m:t>
            </m:r>
          </m:e>
          <m:sub>
            <m: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r=0</m:t>
            </m:r>
          </m:sub>
          <m:sup>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sup>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r)</m:t>
            </m:r>
            <m:sSubSup>
              <m:sSubSupPr>
                <m:ctrlPr>
                  <w:rPr>
                    <w:rFonts w:ascii="Cambria Math" w:hAnsi="Cambria Math"/>
                    <w:i/>
                  </w:rPr>
                </m:ctrlPr>
              </m:sSubSupPr>
              <m:e>
                <m:r>
                  <w:rPr>
                    <w:rFonts w:ascii="Cambria Math" w:hAnsi="Cambria Math"/>
                  </w:rPr>
                  <m:t>W</m:t>
                </m:r>
              </m:e>
              <m:sub>
                <m:r>
                  <w:rPr>
                    <w:rFonts w:ascii="Cambria Math" w:hAnsi="Cambria Math"/>
                  </w:rPr>
                  <m:t>N/2</m:t>
                </m:r>
              </m:sub>
              <m:sup>
                <m:r>
                  <w:rPr>
                    <w:rFonts w:ascii="Cambria Math" w:hAnsi="Cambria Math"/>
                  </w:rPr>
                  <m:t>kr</m:t>
                </m:r>
              </m:sup>
            </m:sSubSup>
          </m:e>
        </m:nary>
        <m:r>
          <w:rPr>
            <w:rFonts w:ascii="Cambria Math" w:hAnsi="Cambria Math"/>
          </w:rPr>
          <m:t>=DFT</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r)]</m:t>
            </m:r>
          </m:e>
          <m:sub>
            <m: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lastRenderedPageBreak/>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w:rPr>
            <w:rFonts w:ascii="Cambria Math" w:hAnsi="Cambria Math"/>
          </w:rPr>
          <m:t>X</m:t>
        </m:r>
        <m:d>
          <m:dPr>
            <m:ctrlPr>
              <w:rPr>
                <w:rFonts w:ascii="Cambria Math" w:hAnsi="Cambria Math"/>
              </w:rPr>
            </m:ctrlPr>
          </m:dPr>
          <m:e>
            <m:r>
              <w:rPr>
                <w:rFonts w:ascii="Cambria Math" w:hAnsi="Cambria Math"/>
              </w:rPr>
              <m:t>k</m:t>
            </m:r>
          </m:e>
        </m:d>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k</m:t>
            </m:r>
          </m:sup>
        </m:sSubSup>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 xml:space="preserve">        k=0,1,…,</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w:rPr>
            <w:rFonts w:ascii="Cambria Math" w:hAnsi="Cambria Math"/>
          </w:rPr>
          <m:t>X</m:t>
        </m:r>
        <m:d>
          <m:dPr>
            <m:ctrlPr>
              <w:rPr>
                <w:rFonts w:ascii="Cambria Math" w:hAnsi="Cambria Math"/>
              </w:rPr>
            </m:ctrlPr>
          </m:dPr>
          <m:e>
            <m:r>
              <w:rPr>
                <w:rFonts w:ascii="Cambria Math" w:hAnsi="Cambria Math"/>
              </w:rPr>
              <m:t>k+N/2</m:t>
            </m:r>
          </m:e>
        </m:d>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k</m:t>
            </m:r>
          </m:sup>
        </m:sSubSup>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 xml:space="preserve">        k=0,1,…,</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721D53">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3" o:title=""/>
          </v:shape>
          <o:OLEObject Type="Embed" ProgID="Visio.Drawing.15" ShapeID="_x0000_i1025" DrawAspect="Content" ObjectID="_1638192677" r:id="rId14"/>
        </w:object>
      </w:r>
    </w:p>
    <w:p w:rsidR="002703F6" w:rsidRPr="000C0CFC" w:rsidRDefault="000C0CFC" w:rsidP="000C0CFC">
      <w:pPr>
        <w:pStyle w:val="-8"/>
      </w:pPr>
      <w:bookmarkStart w:id="36" w:name="_Toc27484633"/>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721D53">
        <w:rPr>
          <w:noProof/>
        </w:rPr>
        <w:t>1</w:t>
      </w:r>
      <w:r w:rsidRPr="000C0CFC">
        <w:fldChar w:fldCharType="end"/>
      </w:r>
      <w:r>
        <w:t xml:space="preserve"> </w:t>
      </w:r>
      <w:r w:rsidR="002703F6" w:rsidRPr="000C0CFC">
        <w:t>蝶形运算符号</w:t>
      </w:r>
      <w:bookmarkEnd w:id="36"/>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5" o:title=""/>
          </v:shape>
          <o:OLEObject Type="Embed" ProgID="Visio.Drawing.15" ShapeID="_x0000_i1026" DrawAspect="Content" ObjectID="_1638192678" r:id="rId16"/>
        </w:object>
      </w:r>
    </w:p>
    <w:p w:rsidR="0017292F" w:rsidRPr="008B50D5" w:rsidRDefault="008B50D5" w:rsidP="008B50D5">
      <w:pPr>
        <w:pStyle w:val="-8"/>
        <w:rPr>
          <w:rFonts w:cs="Times New Roman"/>
          <w:sz w:val="24"/>
        </w:rPr>
      </w:pPr>
      <w:bookmarkStart w:id="37" w:name="_Toc27484634"/>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37"/>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7" o:title=""/>
          </v:shape>
          <o:OLEObject Type="Embed" ProgID="Visio.Drawing.15" ShapeID="_x0000_i1027" DrawAspect="Content" ObjectID="_1638192679" r:id="rId18"/>
        </w:object>
      </w:r>
    </w:p>
    <w:p w:rsidR="006F3E7F" w:rsidRPr="006F3E7F" w:rsidRDefault="00F96329" w:rsidP="00F96329">
      <w:pPr>
        <w:pStyle w:val="-8"/>
        <w:rPr>
          <w:rFonts w:cs="Times New Roman"/>
          <w:szCs w:val="21"/>
        </w:rPr>
      </w:pPr>
      <w:bookmarkStart w:id="38" w:name="_Toc2748463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38"/>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721D53">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w:rPr>
                <w:rFonts w:ascii="Cambria Math" w:hAnsi="Cambria Math"/>
              </w:rPr>
              <m:t>C</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cs="MS Gothic"/>
          </w:rPr>
          <m:t>⋅</m:t>
        </m:r>
        <m:r>
          <w:rPr>
            <w:rFonts w:ascii="Cambria Math" w:hAnsi="Cambria Math"/>
          </w:rPr>
          <m:t>M=</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lbN</m:t>
        </m:r>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w:rPr>
                <w:rFonts w:ascii="Cambria Math" w:hAnsi="Cambria Math"/>
              </w:rPr>
              <m:t>C</m:t>
            </m:r>
          </m:e>
          <m:sub>
            <m:r>
              <w:rPr>
                <w:rFonts w:ascii="Cambria Math" w:hAnsi="Cambria Math"/>
              </w:rPr>
              <m:t>A</m:t>
            </m:r>
          </m:sub>
        </m:sSub>
        <m:r>
          <w:rPr>
            <w:rFonts w:ascii="Cambria Math" w:hAnsi="Cambria Math"/>
          </w:rPr>
          <m:t>=N</m:t>
        </m:r>
        <m:r>
          <w:rPr>
            <w:rFonts w:ascii="Cambria Math" w:hAnsi="Cambria Math" w:cs="MS Gothic"/>
          </w:rPr>
          <m:t>⋅</m:t>
        </m:r>
        <m:r>
          <w:rPr>
            <w:rFonts w:ascii="Cambria Math" w:hAnsi="Cambria Math"/>
          </w:rPr>
          <m:t>M=N×lbN</m:t>
        </m:r>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D</m:t>
                </m:r>
              </m:sub>
            </m:sSub>
          </m:num>
          <m:den>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F</m:t>
                </m:r>
              </m:sub>
            </m:sSub>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num>
          <m:den>
            <m:f>
              <m:fPr>
                <m:ctrlPr>
                  <w:rPr>
                    <w:rFonts w:ascii="Cambria Math" w:hAnsi="Cambria Math"/>
                    <w:i/>
                    <w:sz w:val="28"/>
                    <w:szCs w:val="28"/>
                  </w:rPr>
                </m:ctrlPr>
              </m:fPr>
              <m:num>
                <m:r>
                  <w:rPr>
                    <w:rFonts w:ascii="Cambria Math" w:hAnsi="Cambria Math"/>
                    <w:sz w:val="28"/>
                    <w:szCs w:val="28"/>
                  </w:rPr>
                  <m:t>N</m:t>
                </m:r>
              </m:num>
              <m:den>
                <m:r>
                  <w:rPr>
                    <w:rFonts w:ascii="Cambria Math" w:hAnsi="Cambria Math"/>
                    <w:sz w:val="28"/>
                    <w:szCs w:val="28"/>
                  </w:rPr>
                  <m:t>2</m:t>
                </m:r>
              </m:den>
            </m:f>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rPr>
                  <m:t>2</m:t>
                </m:r>
              </m:sub>
            </m:sSub>
            <m:r>
              <w:rPr>
                <w:rFonts w:ascii="Cambria Math" w:hAnsi="Cambria Math"/>
                <w:sz w:val="28"/>
                <w:szCs w:val="28"/>
              </w:rPr>
              <m:t>N</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N</m:t>
            </m:r>
          </m:num>
          <m:den>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rPr>
                  <m:t>2</m:t>
                </m:r>
              </m:sub>
            </m:sSub>
            <m: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721D53">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39" w:name="_Toc27326489"/>
      <w:r>
        <w:t>短时傅里叶变换</w:t>
      </w:r>
      <w:bookmarkEnd w:id="39"/>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w:t>
      </w:r>
      <w:proofErr w:type="gramStart"/>
      <w:r w:rsidRPr="00E64684">
        <w:rPr>
          <w:rFonts w:ascii="Times New Roman" w:hAnsi="Times New Roman" w:cs="Times New Roman" w:hint="eastAsia"/>
          <w:sz w:val="24"/>
        </w:rPr>
        <w:t>解决时频转换</w:t>
      </w:r>
      <w:proofErr w:type="gramEnd"/>
      <w:r w:rsidRPr="00E64684">
        <w:rPr>
          <w:rFonts w:ascii="Times New Roman" w:hAnsi="Times New Roman" w:cs="Times New Roman" w:hint="eastAsia"/>
          <w:sz w:val="24"/>
        </w:rPr>
        <w:t>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lastRenderedPageBreak/>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721D53">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721D53">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w:rPr>
                <w:rFonts w:ascii="Cambria Math" w:hAnsi="Cambria Math"/>
              </w:rPr>
              <m:t>STFT</m:t>
            </m:r>
          </m:e>
          <m:sub>
            <m:r>
              <w:rPr>
                <w:rFonts w:ascii="Cambria Math" w:hAnsi="Cambria Math"/>
              </w:rPr>
              <m:t>x</m:t>
            </m:r>
          </m:sub>
        </m:sSub>
        <m:d>
          <m:dPr>
            <m:ctrlPr>
              <w:rPr>
                <w:rFonts w:ascii="Cambria Math" w:hAnsi="Cambria Math"/>
                <w:i/>
              </w:rPr>
            </m:ctrlPr>
          </m:dPr>
          <m:e>
            <m:r>
              <w:rPr>
                <w:rFonts w:ascii="Cambria Math" w:hAnsi="Cambria Math"/>
              </w:rPr>
              <m:t>m,k</m:t>
            </m:r>
          </m:e>
        </m:d>
        <m:r>
          <w:rPr>
            <w:rFonts w:ascii="Cambria Math" w:hAnsi="Cambria Math"/>
          </w:rPr>
          <m:t>=</m:t>
        </m:r>
        <m:nary>
          <m:naryPr>
            <m:chr m:val="∑"/>
            <m:limLoc m:val="undOvr"/>
            <m:ctrlPr>
              <w:rPr>
                <w:rFonts w:ascii="Cambria Math" w:hAnsi="Cambria Math"/>
                <w:i/>
              </w:rPr>
            </m:ctrlPr>
          </m:naryPr>
          <m:sub>
            <m:r>
              <w:rPr>
                <w:rFonts w:ascii="Cambria Math" w:hAnsi="Cambria Math"/>
              </w:rPr>
              <m:t>n=0</m:t>
            </m:r>
          </m:sub>
          <m:sup>
            <m:r>
              <w:rPr>
                <w:rFonts w:ascii="Cambria Math" w:hAnsi="Cambria Math"/>
              </w:rPr>
              <m:t>L-1</m:t>
            </m:r>
          </m:sup>
          <m:e>
            <m:r>
              <w:rPr>
                <w:rFonts w:ascii="Cambria Math" w:hAnsi="Cambria Math"/>
              </w:rPr>
              <m:t>x(n)</m:t>
            </m:r>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n-mN)</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m:t>
                    </m:r>
                  </m:num>
                  <m:den>
                    <m:r>
                      <w:rPr>
                        <w:rFonts w:ascii="Cambria Math" w:hAnsi="Cambria Math"/>
                      </w:rPr>
                      <m:t>L</m:t>
                    </m:r>
                  </m:den>
                </m:f>
                <m:r>
                  <w:rPr>
                    <w:rFonts w:ascii="Cambria Math" w:hAnsi="Cambria Math"/>
                  </w:rPr>
                  <m:t>nk</m:t>
                </m:r>
              </m:sup>
            </m:sSup>
          </m:e>
        </m:nary>
        <m: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721D53">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19">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0" w:name="_Toc2748463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4</w:t>
      </w:r>
      <w:r>
        <w:fldChar w:fldCharType="end"/>
      </w:r>
      <w:r w:rsidR="00E80509" w:rsidRPr="000D5CE9">
        <w:rPr>
          <w:rFonts w:cs="Times New Roman"/>
          <w:szCs w:val="21"/>
        </w:rPr>
        <w:t>矩形窗</w:t>
      </w:r>
      <w:bookmarkEnd w:id="40"/>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721D53">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721D53">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lastRenderedPageBreak/>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0">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1" w:name="_Toc2748463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5</w:t>
      </w:r>
      <w:r>
        <w:fldChar w:fldCharType="end"/>
      </w:r>
      <w:r w:rsidR="003C44E1" w:rsidRPr="003C44E1">
        <w:rPr>
          <w:rFonts w:cs="Times New Roman"/>
          <w:szCs w:val="21"/>
        </w:rPr>
        <w:t>海明窗</w:t>
      </w:r>
      <w:bookmarkEnd w:id="41"/>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2" w:name="_Toc27326490"/>
      <w:r>
        <w:rPr>
          <w:rFonts w:hint="eastAsia"/>
        </w:rPr>
        <w:t>循环神经网络</w:t>
      </w:r>
      <w:bookmarkEnd w:id="42"/>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721D53">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721D53">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721D53">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721D53">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1" o:title=""/>
          </v:shape>
          <o:OLEObject Type="Embed" ProgID="Visio.Drawing.15" ShapeID="_x0000_i1028" DrawAspect="Content" ObjectID="_1638192680" r:id="rId22"/>
        </w:object>
      </w:r>
    </w:p>
    <w:p w:rsidR="006F7C31" w:rsidRPr="006F7C31" w:rsidRDefault="00F96329" w:rsidP="00F96329">
      <w:pPr>
        <w:pStyle w:val="-8"/>
        <w:rPr>
          <w:rFonts w:cs="Times New Roman"/>
          <w:szCs w:val="21"/>
        </w:rPr>
      </w:pPr>
      <w:bookmarkStart w:id="43" w:name="_Toc2748463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3"/>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4" w:name="_Toc27326491"/>
      <w:r>
        <w:t>长短期记忆</w:t>
      </w:r>
      <w:r w:rsidR="008F13DE">
        <w:t>神经</w:t>
      </w:r>
      <w:r>
        <w:t>网络</w:t>
      </w:r>
      <w:bookmarkEnd w:id="44"/>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721D53">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3">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45" w:name="_Toc27484639"/>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45"/>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721D53">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4" o:title=""/>
          </v:shape>
          <o:OLEObject Type="Embed" ProgID="Visio.Drawing.15" ShapeID="_x0000_i1029" DrawAspect="Content" ObjectID="_1638192681" r:id="rId25"/>
        </w:object>
      </w:r>
    </w:p>
    <w:p w:rsidR="0057457C" w:rsidRPr="0057457C" w:rsidRDefault="00F96329" w:rsidP="00F96329">
      <w:pPr>
        <w:pStyle w:val="-8"/>
        <w:rPr>
          <w:rFonts w:cs="Times New Roman"/>
          <w:szCs w:val="21"/>
        </w:rPr>
      </w:pPr>
      <w:bookmarkStart w:id="46" w:name="_Toc27484640"/>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46"/>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721D53">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721D53">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6">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47" w:name="_Toc2748464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47"/>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387992" w:rsidRPr="00387992">
        <w:rPr>
          <w:rFonts w:ascii="Times New Roman" w:hAnsi="Times New Roman" w:cs="Times New Roman"/>
          <w:sz w:val="24"/>
          <w:vertAlign w:val="superscript"/>
        </w:rPr>
        <w:fldChar w:fldCharType="begin"/>
      </w:r>
      <w:r w:rsidR="00387992" w:rsidRPr="00387992">
        <w:rPr>
          <w:rFonts w:ascii="Times New Roman" w:hAnsi="Times New Roman" w:cs="Times New Roman"/>
          <w:sz w:val="24"/>
          <w:vertAlign w:val="superscript"/>
        </w:rPr>
        <w:instrText xml:space="preserve"> REF _Ref27326816 \r \h </w:instrText>
      </w:r>
      <w:r w:rsidR="00387992">
        <w:rPr>
          <w:rFonts w:ascii="Times New Roman" w:hAnsi="Times New Roman" w:cs="Times New Roman"/>
          <w:sz w:val="24"/>
          <w:vertAlign w:val="superscript"/>
        </w:rPr>
        <w:instrText xml:space="preserve"> \* MERGEFORMAT </w:instrText>
      </w:r>
      <w:r w:rsidR="00387992" w:rsidRPr="00387992">
        <w:rPr>
          <w:rFonts w:ascii="Times New Roman" w:hAnsi="Times New Roman" w:cs="Times New Roman"/>
          <w:sz w:val="24"/>
          <w:vertAlign w:val="superscript"/>
        </w:rPr>
      </w:r>
      <w:r w:rsidR="00387992" w:rsidRPr="00387992">
        <w:rPr>
          <w:rFonts w:ascii="Times New Roman" w:hAnsi="Times New Roman" w:cs="Times New Roman"/>
          <w:sz w:val="24"/>
          <w:vertAlign w:val="superscript"/>
        </w:rPr>
        <w:fldChar w:fldCharType="separate"/>
      </w:r>
      <w:r w:rsidR="00721D53">
        <w:rPr>
          <w:rFonts w:ascii="Times New Roman" w:hAnsi="Times New Roman" w:cs="Times New Roman"/>
          <w:sz w:val="24"/>
          <w:vertAlign w:val="superscript"/>
        </w:rPr>
        <w:t>[24]</w:t>
      </w:r>
      <w:r w:rsidR="00387992" w:rsidRPr="00387992">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w:rPr>
                <w:rFonts w:ascii="Cambria Math" w:hAnsi="Cambria Math"/>
              </w:rPr>
              <m:t>f</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cs="MS Gothic"/>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cs="MS Gothic"/>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w:rPr>
                <w:rFonts w:ascii="Cambria Math" w:hAnsi="Cambria Math"/>
              </w:rPr>
              <m:t>o</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cs="MS Gothic"/>
          </w:rPr>
          <m:t>⋅</m:t>
        </m:r>
        <m:r>
          <w:rPr>
            <w:rFonts w:ascii="Cambria Math" w:hAnsi="Cambria Math"/>
          </w:rPr>
          <m:t>tanh(</m:t>
        </m:r>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48" w:name="_Toc251145527"/>
      <w:bookmarkStart w:id="49" w:name="_Toc251145363"/>
      <w:bookmarkStart w:id="50" w:name="_Toc85901091"/>
      <w:bookmarkStart w:id="51" w:name="_Toc27326492"/>
      <w:r>
        <w:rPr>
          <w:rFonts w:hint="eastAsia"/>
        </w:rPr>
        <w:t>本章小结</w:t>
      </w:r>
      <w:bookmarkEnd w:id="48"/>
      <w:bookmarkEnd w:id="49"/>
      <w:bookmarkEnd w:id="50"/>
      <w:bookmarkEnd w:id="51"/>
    </w:p>
    <w:p w:rsidR="00241755" w:rsidRDefault="00241755" w:rsidP="00D55136">
      <w:pPr>
        <w:pStyle w:val="aff3"/>
        <w:sectPr w:rsidR="00241755">
          <w:footerReference w:type="default" r:id="rId27"/>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F77435">
      <w:pPr>
        <w:pStyle w:val="1"/>
      </w:pPr>
      <w:bookmarkStart w:id="52" w:name="_Toc27326493"/>
      <w:r>
        <w:rPr>
          <w:rFonts w:hint="eastAsia"/>
        </w:rPr>
        <w:lastRenderedPageBreak/>
        <w:t>实时异常检测方法的研究设计与实现</w:t>
      </w:r>
      <w:bookmarkEnd w:id="52"/>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3" w:name="_Toc27326494"/>
      <w:r>
        <w:rPr>
          <w:rFonts w:hint="eastAsia"/>
        </w:rPr>
        <w:t>实时异常检测方法的设计思想</w:t>
      </w:r>
      <w:bookmarkEnd w:id="53"/>
    </w:p>
    <w:p w:rsidR="00F77435" w:rsidRDefault="00F77435" w:rsidP="00F77435">
      <w:pPr>
        <w:pStyle w:val="3"/>
      </w:pPr>
      <w:bookmarkStart w:id="54" w:name="_Toc27326495"/>
      <w:r>
        <w:rPr>
          <w:rFonts w:hint="eastAsia"/>
        </w:rPr>
        <w:t>基于</w:t>
      </w:r>
      <w:r w:rsidRPr="00387992">
        <w:rPr>
          <w:rFonts w:ascii="Times New Roman" w:hAnsi="Times New Roman" w:cs="Times New Roman"/>
        </w:rPr>
        <w:t>STFT</w:t>
      </w:r>
      <w:r>
        <w:rPr>
          <w:rFonts w:hint="eastAsia"/>
        </w:rPr>
        <w:t>的频域异常</w:t>
      </w:r>
      <w:r>
        <w:t>检测方法</w:t>
      </w:r>
      <w:bookmarkEnd w:id="54"/>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721D53">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721D53">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721D53">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009AADDE" wp14:editId="490CDC37">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28">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55" w:name="_Toc27484642"/>
      <w:r>
        <w:rPr>
          <w:rFonts w:hint="eastAsia"/>
        </w:rPr>
        <w:t>图</w:t>
      </w:r>
      <w:r>
        <w:t>3-</w:t>
      </w:r>
      <w:r>
        <w:fldChar w:fldCharType="begin"/>
      </w:r>
      <w:r>
        <w:instrText xml:space="preserve"> SEQ </w:instrText>
      </w:r>
      <w:r>
        <w:instrText>图</w:instrText>
      </w:r>
      <w:r>
        <w:instrText xml:space="preserve"> \* ARABIC \r1 </w:instrText>
      </w:r>
      <w:r>
        <w:fldChar w:fldCharType="separate"/>
      </w:r>
      <w:r w:rsidR="00721D53">
        <w:rPr>
          <w:noProof/>
        </w:rPr>
        <w:t>1</w:t>
      </w:r>
      <w:r>
        <w:fldChar w:fldCharType="end"/>
      </w:r>
      <w:r w:rsidR="007C0314" w:rsidRPr="007C0314">
        <w:rPr>
          <w:szCs w:val="21"/>
        </w:rPr>
        <w:t>平稳信号的波形及频谱</w:t>
      </w:r>
      <w:bookmarkEnd w:id="55"/>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5553DC96" wp14:editId="0D425457">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29">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56" w:name="_Toc27484643"/>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2</w:t>
      </w:r>
      <w:r>
        <w:fldChar w:fldCharType="end"/>
      </w:r>
      <w:r w:rsidR="008A3EFB" w:rsidRPr="007C0314">
        <w:rPr>
          <w:szCs w:val="21"/>
        </w:rPr>
        <w:t>非平稳信号的波形及频谱</w:t>
      </w:r>
      <w:bookmarkEnd w:id="56"/>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7pt" o:ole="">
            <v:imagedata r:id="rId30" o:title=""/>
          </v:shape>
          <o:OLEObject Type="Embed" ProgID="Visio.Drawing.15" ShapeID="_x0000_i1030" DrawAspect="Content" ObjectID="_1638192682" r:id="rId31"/>
        </w:object>
      </w:r>
    </w:p>
    <w:p w:rsidR="00DB3B7B" w:rsidRPr="00210878" w:rsidRDefault="00AB69D8" w:rsidP="00AB69D8">
      <w:pPr>
        <w:pStyle w:val="-8"/>
        <w:rPr>
          <w:szCs w:val="21"/>
        </w:rPr>
      </w:pPr>
      <w:bookmarkStart w:id="57" w:name="_Toc2748464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57"/>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721D53">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2" o:title=""/>
          </v:shape>
          <o:OLEObject Type="Embed" ProgID="Visio.Drawing.15" ShapeID="_x0000_i1031" DrawAspect="Content" ObjectID="_1638192683" r:id="rId33"/>
        </w:object>
      </w:r>
    </w:p>
    <w:p w:rsidR="00DB3B7B" w:rsidRPr="00304A99" w:rsidRDefault="00AB69D8" w:rsidP="00AB69D8">
      <w:pPr>
        <w:pStyle w:val="-8"/>
        <w:rPr>
          <w:szCs w:val="21"/>
        </w:rPr>
      </w:pPr>
      <w:bookmarkStart w:id="58" w:name="_Toc2748464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4</w:t>
      </w:r>
      <w:r>
        <w:fldChar w:fldCharType="end"/>
      </w:r>
      <w:r w:rsidR="00DB3B7B" w:rsidRPr="00304A99">
        <w:rPr>
          <w:szCs w:val="21"/>
        </w:rPr>
        <w:t>检测结果延迟</w:t>
      </w:r>
      <w:bookmarkEnd w:id="58"/>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59" w:name="_Toc27326496"/>
      <w:r w:rsidRPr="0064691A">
        <w:t>基于</w:t>
      </w:r>
      <w:r w:rsidRPr="00387992">
        <w:rPr>
          <w:rFonts w:ascii="Times New Roman" w:hAnsi="Times New Roman" w:cs="Times New Roman"/>
        </w:rPr>
        <w:t>LSTM</w:t>
      </w:r>
      <w:r w:rsidRPr="0064691A">
        <w:t>的</w:t>
      </w:r>
      <w:r w:rsidRPr="0064691A">
        <w:rPr>
          <w:rFonts w:hint="eastAsia"/>
        </w:rPr>
        <w:t>时间序列预测方法</w:t>
      </w:r>
      <w:bookmarkEnd w:id="59"/>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721D53">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721D53">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0" w:name="_Toc27488103"/>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21D53">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0"/>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1" w:name="_Toc2748810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21D53">
        <w:rPr>
          <w:noProof/>
        </w:rPr>
        <w:t>2</w:t>
      </w:r>
      <w:r>
        <w:fldChar w:fldCharType="end"/>
      </w:r>
      <w:r w:rsidRPr="00E168F8">
        <w:rPr>
          <w:szCs w:val="21"/>
        </w:rPr>
        <w:t>北京奥体中心某时段天气质量的</w:t>
      </w:r>
      <w:r>
        <w:rPr>
          <w:szCs w:val="21"/>
        </w:rPr>
        <w:t>中间</w:t>
      </w:r>
      <w:r w:rsidRPr="00E168F8">
        <w:rPr>
          <w:szCs w:val="21"/>
        </w:rPr>
        <w:t>数据</w:t>
      </w:r>
      <w:bookmarkEnd w:id="61"/>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2" w:name="_Toc2748810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21D53">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2"/>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3" w:name="_Toc2748810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21D53">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3"/>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4" w:name="_Toc27326497"/>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4"/>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4" o:title=""/>
          </v:shape>
          <o:OLEObject Type="Embed" ProgID="Visio.Drawing.15" ShapeID="_x0000_i1032" DrawAspect="Content" ObjectID="_1638192684" r:id="rId35"/>
        </w:object>
      </w:r>
    </w:p>
    <w:p w:rsidR="00D91647" w:rsidRPr="008D551A" w:rsidRDefault="00AB69D8" w:rsidP="00AB69D8">
      <w:pPr>
        <w:pStyle w:val="-8"/>
        <w:rPr>
          <w:rFonts w:cs="Times New Roman"/>
          <w:szCs w:val="21"/>
        </w:rPr>
      </w:pPr>
      <w:bookmarkStart w:id="65" w:name="_Toc2748464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5</w:t>
      </w:r>
      <w:r>
        <w:fldChar w:fldCharType="end"/>
      </w:r>
      <w:r w:rsidR="00D91647" w:rsidRPr="008D551A">
        <w:rPr>
          <w:rFonts w:cs="Times New Roman"/>
          <w:szCs w:val="21"/>
        </w:rPr>
        <w:t>异常检测正反馈机制</w:t>
      </w:r>
      <w:bookmarkEnd w:id="65"/>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3.95pt" o:ole="">
            <v:imagedata r:id="rId36" o:title=""/>
          </v:shape>
          <o:OLEObject Type="Embed" ProgID="Visio.Drawing.15" ShapeID="_x0000_i1033" DrawAspect="Content" ObjectID="_1638192685" r:id="rId37"/>
        </w:object>
      </w:r>
    </w:p>
    <w:p w:rsidR="000D1547" w:rsidRPr="003564A1" w:rsidRDefault="00AB69D8" w:rsidP="00AB69D8">
      <w:pPr>
        <w:pStyle w:val="-8"/>
        <w:rPr>
          <w:szCs w:val="21"/>
        </w:rPr>
      </w:pPr>
      <w:bookmarkStart w:id="66" w:name="_Toc27484647"/>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66"/>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67" w:name="_Toc27326498"/>
      <w:r w:rsidRPr="008D612F">
        <w:t>实时异常检测</w:t>
      </w:r>
      <w:r w:rsidRPr="008D612F">
        <w:rPr>
          <w:rFonts w:hint="eastAsia"/>
        </w:rPr>
        <w:t>模型的实现</w:t>
      </w:r>
      <w:bookmarkEnd w:id="67"/>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68" w:name="_Toc27326499"/>
      <w:r w:rsidRPr="008D612F">
        <w:rPr>
          <w:rFonts w:hint="eastAsia"/>
        </w:rPr>
        <w:t>时频处理</w:t>
      </w:r>
      <w:bookmarkEnd w:id="68"/>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69" w:name="_Toc27326500"/>
      <w:r>
        <w:rPr>
          <w:rFonts w:hint="eastAsia"/>
        </w:rPr>
        <w:t>预测前</w:t>
      </w:r>
      <w:r w:rsidR="00F77435" w:rsidRPr="0064691A">
        <w:t>数据预处理</w:t>
      </w:r>
      <w:bookmarkEnd w:id="69"/>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721D53">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721D53">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721D53">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w:rPr>
                <w:rFonts w:ascii="Cambria Math" w:hAnsi="Cambria Math"/>
                <w:sz w:val="28"/>
                <w:szCs w:val="28"/>
              </w:rPr>
              <m:t>x</m:t>
            </m:r>
          </m:e>
          <m:sup>
            <m:r>
              <w:rPr>
                <w:rFonts w:ascii="Cambria Math" w:hAnsi="Cambria Math"/>
                <w:sz w:val="28"/>
                <w:szCs w:val="28"/>
              </w:rPr>
              <m:t>*</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x-min</m:t>
            </m:r>
          </m:num>
          <m:den>
            <m: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721D53">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0" w:name="_Toc27326501"/>
      <w:r>
        <w:rPr>
          <w:rFonts w:hint="eastAsia"/>
        </w:rPr>
        <w:t>时间</w:t>
      </w:r>
      <w:r>
        <w:t>序列预测</w:t>
      </w:r>
      <w:r w:rsidR="00F77435" w:rsidRPr="008D612F">
        <w:t>模型</w:t>
      </w:r>
      <w:bookmarkEnd w:id="70"/>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721D53">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38" o:title=""/>
          </v:shape>
          <o:OLEObject Type="Embed" ProgID="Visio.Drawing.15" ShapeID="_x0000_i1034" DrawAspect="Content" ObjectID="_1638192686" r:id="rId39"/>
        </w:object>
      </w:r>
    </w:p>
    <w:p w:rsidR="003358C1" w:rsidRPr="003358C1" w:rsidRDefault="00AB69D8" w:rsidP="00AB69D8">
      <w:pPr>
        <w:pStyle w:val="-8"/>
        <w:rPr>
          <w:szCs w:val="21"/>
        </w:rPr>
      </w:pPr>
      <w:bookmarkStart w:id="71" w:name="_Toc27484648"/>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1"/>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721D53">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721D53">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0" o:title=""/>
          </v:shape>
          <o:OLEObject Type="Embed" ProgID="Visio.Drawing.15" ShapeID="_x0000_i1035" DrawAspect="Content" ObjectID="_1638192687" r:id="rId41"/>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2" w:name="_Toc27484649"/>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8</w:t>
      </w:r>
      <w:r>
        <w:fldChar w:fldCharType="end"/>
      </w:r>
      <w:r>
        <w:t xml:space="preserve"> </w:t>
      </w:r>
      <w:r w:rsidR="00BC352D">
        <w:rPr>
          <w:szCs w:val="21"/>
        </w:rPr>
        <w:t>Dropout</w:t>
      </w:r>
      <w:r w:rsidR="00BC352D">
        <w:rPr>
          <w:szCs w:val="21"/>
        </w:rPr>
        <w:t>前后神经网络对比图</w:t>
      </w:r>
      <w:bookmarkEnd w:id="72"/>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721D53">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w:rPr>
            <w:rFonts w:ascii="Cambria Math" w:hAnsi="Cambria Math"/>
          </w:rPr>
          <m:t>MS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t=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m:t>
                </m:r>
              </m:e>
              <m:sup>
                <m: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721D53">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3" w:name="_Toc27326502"/>
      <w:r>
        <w:t>本章小结</w:t>
      </w:r>
      <w:bookmarkEnd w:id="73"/>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w:t>
      </w:r>
      <w:r>
        <w:rPr>
          <w:rFonts w:hint="eastAsia"/>
        </w:rPr>
        <w:lastRenderedPageBreak/>
        <w:t>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4" w:name="_Toc27326503"/>
      <w:r>
        <w:rPr>
          <w:rFonts w:hint="eastAsia"/>
        </w:rPr>
        <w:lastRenderedPageBreak/>
        <w:t>实时异常检测模型的</w:t>
      </w:r>
      <w:r w:rsidR="00EA0FAF">
        <w:rPr>
          <w:rFonts w:hint="eastAsia"/>
        </w:rPr>
        <w:t>对比分析</w:t>
      </w:r>
      <w:bookmarkEnd w:id="74"/>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75" w:name="_Toc27326504"/>
      <w:r>
        <w:rPr>
          <w:rFonts w:hint="eastAsia"/>
        </w:rPr>
        <w:t>时频处理的</w:t>
      </w:r>
      <w:r w:rsidR="00EA0FAF">
        <w:rPr>
          <w:rFonts w:hint="eastAsia"/>
        </w:rPr>
        <w:t>对比分析</w:t>
      </w:r>
      <w:bookmarkEnd w:id="75"/>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76" w:name="_Toc27326505"/>
      <w:r>
        <w:t>小波变换</w:t>
      </w:r>
      <w:bookmarkEnd w:id="76"/>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721D53">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721D53">
        <w:rPr>
          <w:vertAlign w:val="superscript"/>
        </w:rPr>
        <w:t>[39]</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235E8268" wp14:editId="7BBD886C">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77" w:name="_Toc27484650"/>
      <w:r>
        <w:rPr>
          <w:rFonts w:hint="eastAsia"/>
        </w:rPr>
        <w:t>图</w:t>
      </w:r>
      <w:r>
        <w:t>4-</w:t>
      </w:r>
      <w:r>
        <w:fldChar w:fldCharType="begin"/>
      </w:r>
      <w:r>
        <w:instrText xml:space="preserve"> SEQ </w:instrText>
      </w:r>
      <w:r>
        <w:instrText>图</w:instrText>
      </w:r>
      <w:r>
        <w:instrText xml:space="preserve"> \* ARABIC \r1 </w:instrText>
      </w:r>
      <w:r>
        <w:fldChar w:fldCharType="separate"/>
      </w:r>
      <w:r w:rsidR="00721D53">
        <w:rPr>
          <w:noProof/>
        </w:rPr>
        <w:t>1</w:t>
      </w:r>
      <w:r>
        <w:fldChar w:fldCharType="end"/>
      </w:r>
      <w:r w:rsidR="00231F3F">
        <w:t xml:space="preserve"> </w:t>
      </w:r>
      <w:r w:rsidR="005425A3" w:rsidRPr="005425A3">
        <w:rPr>
          <w:szCs w:val="21"/>
        </w:rPr>
        <w:t>CWT</w:t>
      </w:r>
      <w:r w:rsidR="005425A3" w:rsidRPr="005425A3">
        <w:rPr>
          <w:szCs w:val="21"/>
        </w:rPr>
        <w:t>时频转换结果</w:t>
      </w:r>
      <w:bookmarkEnd w:id="77"/>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6E0C0DE6" wp14:editId="5F7E2D29">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78" w:name="_Toc27484651"/>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78"/>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712C55FA" wp14:editId="4CEB5AF2">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79" w:name="_Toc2748465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79"/>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1C943F34" wp14:editId="7E4961E3">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0" w:name="_Toc27484653"/>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0"/>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1" w:name="_Toc27326506"/>
      <w:r>
        <w:t>希尔伯特</w:t>
      </w:r>
      <w:r>
        <w:rPr>
          <w:rFonts w:hint="eastAsia"/>
        </w:rPr>
        <w:t>-</w:t>
      </w:r>
      <w:r>
        <w:t>黄变换</w:t>
      </w:r>
      <w:bookmarkEnd w:id="81"/>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721D53">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F55526" w:rsidRPr="00F55526">
        <w:rPr>
          <w:vertAlign w:val="superscript"/>
        </w:rPr>
        <w:fldChar w:fldCharType="begin"/>
      </w:r>
      <w:r w:rsidR="00F55526" w:rsidRPr="00F55526">
        <w:rPr>
          <w:vertAlign w:val="superscript"/>
        </w:rPr>
        <w:instrText xml:space="preserve"> </w:instrText>
      </w:r>
      <w:r w:rsidR="00F55526" w:rsidRPr="00F55526">
        <w:rPr>
          <w:rFonts w:hint="eastAsia"/>
          <w:vertAlign w:val="superscript"/>
        </w:rPr>
        <w:instrText>REF _Ref27257113 \r \h</w:instrText>
      </w:r>
      <w:r w:rsidR="00F55526" w:rsidRPr="00F55526">
        <w:rPr>
          <w:vertAlign w:val="superscript"/>
        </w:rPr>
        <w:instrText xml:space="preserve"> </w:instrText>
      </w:r>
      <w:r w:rsidR="00F55526">
        <w:rPr>
          <w:vertAlign w:val="superscript"/>
        </w:rPr>
        <w:instrText xml:space="preserve"> \* MERGEFORMAT </w:instrText>
      </w:r>
      <w:r w:rsidR="00F55526" w:rsidRPr="00F55526">
        <w:rPr>
          <w:vertAlign w:val="superscript"/>
        </w:rPr>
      </w:r>
      <w:r w:rsidR="00F55526" w:rsidRPr="00F55526">
        <w:rPr>
          <w:vertAlign w:val="superscript"/>
        </w:rPr>
        <w:fldChar w:fldCharType="separate"/>
      </w:r>
      <w:r w:rsidR="00721D53">
        <w:rPr>
          <w:vertAlign w:val="superscript"/>
        </w:rPr>
        <w:t>[41]</w:t>
      </w:r>
      <w:r w:rsidR="00F55526" w:rsidRPr="00F55526">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2" w:name="_Toc27326507"/>
      <w:r w:rsidRPr="00495999">
        <w:rPr>
          <w:rFonts w:ascii="Times New Roman" w:hAnsi="Times New Roman" w:cs="Times New Roman"/>
        </w:rPr>
        <w:t>LSTM</w:t>
      </w:r>
      <w:r>
        <w:t>神经网络的</w:t>
      </w:r>
      <w:bookmarkEnd w:id="82"/>
      <w:r w:rsidR="00F96BE8">
        <w:t>优化与对比分析</w:t>
      </w:r>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3" w:name="_Toc27326508"/>
      <w:r>
        <w:t>多步长</w:t>
      </w:r>
      <w:r w:rsidRPr="00495999">
        <w:rPr>
          <w:rFonts w:ascii="Times New Roman" w:hAnsi="Times New Roman" w:cs="Times New Roman"/>
        </w:rPr>
        <w:t>LSTM</w:t>
      </w:r>
      <w:r>
        <w:t>神经网络模型</w:t>
      </w:r>
      <w:bookmarkEnd w:id="83"/>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6" o:title=""/>
          </v:shape>
          <o:OLEObject Type="Embed" ProgID="Visio.Drawing.15" ShapeID="_x0000_i1036" DrawAspect="Content" ObjectID="_1638192688" r:id="rId47"/>
        </w:object>
      </w:r>
    </w:p>
    <w:p w:rsidR="004D32B4" w:rsidRPr="005E7D85" w:rsidRDefault="00A11870" w:rsidP="00A11870">
      <w:pPr>
        <w:pStyle w:val="-8"/>
        <w:rPr>
          <w:szCs w:val="21"/>
        </w:rPr>
      </w:pPr>
      <w:bookmarkStart w:id="84" w:name="_Toc27484654"/>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5</w:t>
      </w:r>
      <w:r>
        <w:fldChar w:fldCharType="end"/>
      </w:r>
      <w:r w:rsidR="004D32B4" w:rsidRPr="005E7D85">
        <w:rPr>
          <w:szCs w:val="21"/>
        </w:rPr>
        <w:t xml:space="preserve"> RNN</w:t>
      </w:r>
      <w:r w:rsidR="004D32B4" w:rsidRPr="005E7D85">
        <w:rPr>
          <w:szCs w:val="21"/>
        </w:rPr>
        <w:t>标准单元结构</w:t>
      </w:r>
      <w:bookmarkEnd w:id="84"/>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85" w:name="_Toc27326509"/>
      <w:r>
        <w:rPr>
          <w:rFonts w:hint="eastAsia"/>
        </w:rPr>
        <w:t>门控循环</w:t>
      </w:r>
      <w:r>
        <w:t>单元</w:t>
      </w:r>
      <w:r w:rsidR="00C80D68">
        <w:t>神经网络</w:t>
      </w:r>
      <w:bookmarkEnd w:id="85"/>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721D53">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721D53">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r</m:t>
            </m:r>
          </m:sub>
        </m:sSub>
        <m: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w:rPr>
                <w:rFonts w:ascii="Cambria Math" w:hAnsi="Cambria Math"/>
              </w:rPr>
              <m:t>z</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z</m:t>
            </m:r>
          </m:sub>
        </m:sSub>
        <m: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r>
          <w:rPr>
            <w:rFonts w:ascii="Cambria Math" w:hAnsi="Cambria Math"/>
          </w:rPr>
          <m:t>=tanh(</m:t>
        </m:r>
        <m:sSub>
          <m:sSubPr>
            <m:ctrlPr>
              <w:rPr>
                <w:rFonts w:ascii="Cambria Math" w:hAnsi="Cambria Math"/>
                <w:i/>
              </w:rPr>
            </m:ctrlPr>
          </m:sSubPr>
          <m:e>
            <m:r>
              <w:rPr>
                <w:rFonts w:ascii="Cambria Math" w:hAnsi="Cambria Math"/>
              </w:rPr>
              <m:t>W</m:t>
            </m:r>
          </m:e>
          <m:sub>
            <m:acc>
              <m:accPr>
                <m:chr m:val="̃"/>
                <m:ctrlPr>
                  <w:rPr>
                    <w:rFonts w:ascii="Cambria Math" w:hAnsi="Cambria Math"/>
                    <w:i/>
                  </w:rPr>
                </m:ctrlPr>
              </m:accPr>
              <m:e>
                <m:r>
                  <w:rPr>
                    <w:rFonts w:ascii="Cambria Math" w:hAnsi="Cambria Math"/>
                  </w:rPr>
                  <m:t>h</m:t>
                </m:r>
              </m:e>
            </m:acc>
          </m:sub>
        </m:sSub>
        <m:r>
          <w:rPr>
            <w:rFonts w:ascii="Cambria Math" w:hAnsi="Cambria Math" w:cs="MS Gothic"/>
          </w:rPr>
          <m:t>⋅</m:t>
        </m:r>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7.7pt" o:ole="">
            <v:imagedata r:id="rId48" o:title=""/>
          </v:shape>
          <o:OLEObject Type="Embed" ProgID="Visio.Drawing.15" ShapeID="_x0000_i1037" DrawAspect="Content" ObjectID="_1638192689" r:id="rId49"/>
        </w:object>
      </w:r>
    </w:p>
    <w:p w:rsidR="00F9238F" w:rsidRPr="00F9238F" w:rsidRDefault="00A11870" w:rsidP="00A11870">
      <w:pPr>
        <w:pStyle w:val="-8"/>
        <w:rPr>
          <w:szCs w:val="21"/>
        </w:rPr>
      </w:pPr>
      <w:bookmarkStart w:id="86" w:name="_Toc27484655"/>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6</w:t>
      </w:r>
      <w:r>
        <w:fldChar w:fldCharType="end"/>
      </w:r>
      <w:r w:rsidR="00F9238F" w:rsidRPr="00F9238F">
        <w:rPr>
          <w:szCs w:val="21"/>
        </w:rPr>
        <w:t xml:space="preserve"> GRU</w:t>
      </w:r>
      <w:r w:rsidR="00F9238F" w:rsidRPr="00F9238F">
        <w:rPr>
          <w:szCs w:val="21"/>
        </w:rPr>
        <w:t>神经网络的基本单元结构</w:t>
      </w:r>
      <w:bookmarkEnd w:id="86"/>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P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C80D68" w:rsidRDefault="00C80D68" w:rsidP="00C80D68">
      <w:pPr>
        <w:pStyle w:val="2"/>
      </w:pPr>
      <w:bookmarkStart w:id="87" w:name="_Toc27326510"/>
      <w:r>
        <w:t>本章小结</w:t>
      </w:r>
      <w:bookmarkEnd w:id="87"/>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88" w:name="_Toc27326511"/>
      <w:r>
        <w:lastRenderedPageBreak/>
        <w:t>实时异常检测模型的实验结果</w:t>
      </w:r>
      <w:r w:rsidR="00D1719E">
        <w:t>与</w:t>
      </w:r>
      <w:r>
        <w:t>分析</w:t>
      </w:r>
      <w:bookmarkEnd w:id="88"/>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89" w:name="_Toc27326512"/>
      <w:r>
        <w:rPr>
          <w:rFonts w:hint="eastAsia"/>
        </w:rPr>
        <w:t>实验说明</w:t>
      </w:r>
      <w:bookmarkEnd w:id="89"/>
    </w:p>
    <w:p w:rsidR="00064621" w:rsidRDefault="00F54641" w:rsidP="00F54641">
      <w:pPr>
        <w:pStyle w:val="3"/>
      </w:pPr>
      <w:bookmarkStart w:id="90" w:name="_Toc27326513"/>
      <w:r>
        <w:t>实验方法概述</w:t>
      </w:r>
      <w:bookmarkEnd w:id="90"/>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8" type="#_x0000_t75" style="width:346.2pt;height:308.75pt" o:ole="">
            <v:imagedata r:id="rId50" o:title=""/>
          </v:shape>
          <o:OLEObject Type="Embed" ProgID="Visio.Drawing.15" ShapeID="_x0000_i1038" DrawAspect="Content" ObjectID="_1638192690" r:id="rId51"/>
        </w:object>
      </w:r>
    </w:p>
    <w:p w:rsidR="00EF068C" w:rsidRPr="003E4618" w:rsidRDefault="00A11870" w:rsidP="00A11870">
      <w:pPr>
        <w:pStyle w:val="-8"/>
        <w:rPr>
          <w:rFonts w:cs="Times New Roman"/>
        </w:rPr>
      </w:pPr>
      <w:bookmarkStart w:id="91" w:name="_Toc27484656"/>
      <w:r>
        <w:rPr>
          <w:rFonts w:hint="eastAsia"/>
        </w:rPr>
        <w:t>图</w:t>
      </w:r>
      <w:r>
        <w:t>5-</w:t>
      </w:r>
      <w:r>
        <w:fldChar w:fldCharType="begin"/>
      </w:r>
      <w:r>
        <w:instrText xml:space="preserve"> SEQ </w:instrText>
      </w:r>
      <w:r>
        <w:instrText>图</w:instrText>
      </w:r>
      <w:r>
        <w:instrText xml:space="preserve"> \* ARABIC \r1 </w:instrText>
      </w:r>
      <w:r>
        <w:fldChar w:fldCharType="separate"/>
      </w:r>
      <w:r w:rsidR="00721D53">
        <w:rPr>
          <w:noProof/>
        </w:rPr>
        <w:t>1</w:t>
      </w:r>
      <w:r>
        <w:fldChar w:fldCharType="end"/>
      </w:r>
      <w:r w:rsidR="00EF068C" w:rsidRPr="003E4618">
        <w:rPr>
          <w:rFonts w:cs="Times New Roman"/>
        </w:rPr>
        <w:t>项目总体平台示意图</w:t>
      </w:r>
      <w:bookmarkEnd w:id="91"/>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w:t>
      </w:r>
      <w:r>
        <w:lastRenderedPageBreak/>
        <w:t>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2" o:title=""/>
          </v:shape>
          <o:OLEObject Type="Embed" ProgID="Visio.Drawing.15" ShapeID="_x0000_i1039" DrawAspect="Content" ObjectID="_1638192691" r:id="rId53"/>
        </w:object>
      </w:r>
    </w:p>
    <w:p w:rsidR="00060722" w:rsidRPr="00842BCE" w:rsidRDefault="00A6062C" w:rsidP="00A6062C">
      <w:pPr>
        <w:pStyle w:val="-8"/>
        <w:rPr>
          <w:szCs w:val="21"/>
        </w:rPr>
      </w:pPr>
      <w:bookmarkStart w:id="92" w:name="_Toc2748465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2</w:t>
      </w:r>
      <w:r>
        <w:fldChar w:fldCharType="end"/>
      </w:r>
      <w:r w:rsidR="00060722" w:rsidRPr="00842BCE">
        <w:rPr>
          <w:szCs w:val="21"/>
        </w:rPr>
        <w:t>实验流程图</w:t>
      </w:r>
      <w:bookmarkEnd w:id="92"/>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93" w:name="_Toc27326514"/>
      <w:r>
        <w:t>实验环境配置</w:t>
      </w:r>
      <w:bookmarkEnd w:id="93"/>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w:t>
      </w:r>
      <w:r>
        <w:rPr>
          <w:rFonts w:hint="eastAsia"/>
        </w:rPr>
        <w:lastRenderedPageBreak/>
        <w:t>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94" w:name="_Toc27488107"/>
      <w:r>
        <w:rPr>
          <w:rFonts w:hint="eastAsia"/>
        </w:rPr>
        <w:t>表</w:t>
      </w:r>
      <w:r>
        <w:t>5-</w:t>
      </w:r>
      <w:r>
        <w:fldChar w:fldCharType="begin"/>
      </w:r>
      <w:r>
        <w:instrText xml:space="preserve"> SEQ </w:instrText>
      </w:r>
      <w:r>
        <w:instrText>表</w:instrText>
      </w:r>
      <w:r>
        <w:instrText xml:space="preserve"> \* ARABIC \r1 </w:instrText>
      </w:r>
      <w:r>
        <w:fldChar w:fldCharType="separate"/>
      </w:r>
      <w:r w:rsidR="00721D53">
        <w:rPr>
          <w:noProof/>
        </w:rPr>
        <w:t>1</w:t>
      </w:r>
      <w:r>
        <w:fldChar w:fldCharType="end"/>
      </w:r>
      <w:r w:rsidRPr="001F7D67">
        <w:rPr>
          <w:szCs w:val="21"/>
        </w:rPr>
        <w:t>实验环境配置清单</w:t>
      </w:r>
      <w:bookmarkEnd w:id="94"/>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95" w:name="_Toc27326515"/>
      <w:r>
        <w:rPr>
          <w:rFonts w:hint="eastAsia"/>
        </w:rPr>
        <w:t>实验</w:t>
      </w:r>
      <w:r>
        <w:t>结果</w:t>
      </w:r>
      <w:r w:rsidR="00F54641">
        <w:t>评价标准</w:t>
      </w:r>
      <w:bookmarkEnd w:id="95"/>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96" w:name="_Toc2748810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21D53">
        <w:rPr>
          <w:noProof/>
        </w:rPr>
        <w:t>2</w:t>
      </w:r>
      <w:r>
        <w:fldChar w:fldCharType="end"/>
      </w:r>
      <w:r w:rsidRPr="00B06E65">
        <w:rPr>
          <w:szCs w:val="21"/>
        </w:rPr>
        <w:t>电源信号频域关键品质参数的</w:t>
      </w:r>
      <w:r>
        <w:rPr>
          <w:szCs w:val="21"/>
        </w:rPr>
        <w:t>合格范围</w:t>
      </w:r>
      <w:bookmarkEnd w:id="96"/>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r w:rsidRPr="00AF3E47">
        <w:rPr>
          <w:sz w:val="21"/>
          <w:szCs w:val="21"/>
        </w:rPr>
        <w:t>Qualified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w:t>
      </w:r>
      <w:r>
        <w:lastRenderedPageBreak/>
        <w:t>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值需要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作出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97" w:name="_Toc2748810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21D53">
        <w:rPr>
          <w:noProof/>
        </w:rPr>
        <w:t>3</w:t>
      </w:r>
      <w:r>
        <w:fldChar w:fldCharType="end"/>
      </w:r>
      <w:r w:rsidRPr="00876218">
        <w:rPr>
          <w:szCs w:val="21"/>
        </w:rPr>
        <w:t>时间损耗参数的约定及其含义</w:t>
      </w:r>
      <w:bookmarkEnd w:id="97"/>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r w:rsidRPr="00564AFC">
        <w:rPr>
          <w:sz w:val="21"/>
          <w:szCs w:val="21"/>
        </w:rPr>
        <w:t xml:space="preserve">Th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BD336A" w:rsidRDefault="00924EDC"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BD336A" w:rsidRDefault="00924EDC"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924EDC"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924EDC"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BD336A" w:rsidRDefault="00924EDC"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w:rPr>
                <w:rFonts w:ascii="Cambria Math" w:hAnsi="Cambria Math"/>
              </w:rPr>
              <m:t>d</m:t>
            </m:r>
          </m:e>
          <m:sub>
            <m:r>
              <w:rPr>
                <w:rFonts w:ascii="Cambria Math" w:hAnsi="Cambria Math"/>
              </w:rPr>
              <m:t>stft</m:t>
            </m:r>
          </m:sub>
        </m:sSub>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w:rPr>
                <w:rFonts w:ascii="Cambria Math" w:hAnsi="Cambria Math"/>
              </w:rPr>
              <m:t>d</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stf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stm</m:t>
            </m:r>
          </m:sub>
        </m:sSub>
        <m: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stft</m:t>
            </m:r>
          </m:sub>
        </m:sSub>
      </m:oMath>
      <w:r w:rsidRPr="00BA7D9A">
        <w:t>的值应当为正数，</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new</m:t>
            </m:r>
          </m:sub>
        </m:sSub>
      </m:oMath>
      <w:r w:rsidRPr="00BA7D9A">
        <w:t>的值应当为负值。</w:t>
      </w:r>
    </w:p>
    <w:p w:rsidR="00F54641" w:rsidRDefault="00F54641" w:rsidP="00F54641">
      <w:pPr>
        <w:pStyle w:val="3"/>
      </w:pPr>
      <w:bookmarkStart w:id="98" w:name="_Toc27326516"/>
      <w:r>
        <w:t>实验原始数据</w:t>
      </w:r>
      <w:bookmarkEnd w:id="98"/>
    </w:p>
    <w:p w:rsidR="00E25809" w:rsidRPr="006D37D1" w:rsidRDefault="005133B2" w:rsidP="006D37D1">
      <w:pPr>
        <w:pStyle w:val="aff3"/>
      </w:pPr>
      <w:r>
        <w:rPr>
          <w:rFonts w:hint="eastAsia"/>
        </w:rPr>
        <w:t>本次实验使用的机载交流电源信号数据来源于课题项目中的真实数据，由商飞公司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w:t>
      </w:r>
      <w:r w:rsidR="00740975">
        <w:rPr>
          <w:rFonts w:hint="eastAsia"/>
        </w:rPr>
        <w:lastRenderedPageBreak/>
        <w:t>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最高次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商飞提供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99" w:name="_Toc2748811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21D53">
        <w:rPr>
          <w:noProof/>
        </w:rPr>
        <w:t>4</w:t>
      </w:r>
      <w:r>
        <w:fldChar w:fldCharType="end"/>
      </w:r>
      <w:r w:rsidRPr="006D37D1">
        <w:rPr>
          <w:szCs w:val="21"/>
        </w:rPr>
        <w:t>机载电源数据部分内容</w:t>
      </w:r>
      <w:bookmarkEnd w:id="99"/>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drawing>
          <wp:inline distT="0" distB="0" distL="0" distR="0" wp14:anchorId="30A2BD2D" wp14:editId="6E4043BB">
            <wp:extent cx="4030675" cy="2230568"/>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130144" cy="2285614"/>
                    </a:xfrm>
                    <a:prstGeom prst="rect">
                      <a:avLst/>
                    </a:prstGeom>
                  </pic:spPr>
                </pic:pic>
              </a:graphicData>
            </a:graphic>
          </wp:inline>
        </w:drawing>
      </w:r>
    </w:p>
    <w:p w:rsidR="00F652D1" w:rsidRPr="00972DFF" w:rsidRDefault="00A6062C" w:rsidP="00A6062C">
      <w:pPr>
        <w:pStyle w:val="-8"/>
        <w:rPr>
          <w:szCs w:val="21"/>
        </w:rPr>
      </w:pPr>
      <w:bookmarkStart w:id="100" w:name="_Toc2748465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3</w:t>
      </w:r>
      <w:r>
        <w:fldChar w:fldCharType="end"/>
      </w:r>
      <w:r w:rsidR="00F652D1" w:rsidRPr="00972DFF">
        <w:rPr>
          <w:szCs w:val="21"/>
        </w:rPr>
        <w:t>原始电源信号波形</w:t>
      </w:r>
      <w:r w:rsidR="00972DFF" w:rsidRPr="00972DFF">
        <w:rPr>
          <w:szCs w:val="21"/>
        </w:rPr>
        <w:t>图</w:t>
      </w:r>
      <w:bookmarkEnd w:id="100"/>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w:t>
      </w:r>
      <w:r>
        <w:rPr>
          <w:rFonts w:hint="eastAsia"/>
        </w:rPr>
        <w:lastRenderedPageBreak/>
        <w:t>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p>
    <w:p w:rsidR="00BF616D" w:rsidRDefault="009148BC" w:rsidP="00BF616D">
      <w:pPr>
        <w:pStyle w:val="2"/>
      </w:pPr>
      <w:bookmarkStart w:id="101" w:name="_Toc27326517"/>
      <w:r>
        <w:rPr>
          <w:rFonts w:hint="eastAsia"/>
        </w:rPr>
        <w:t>实验过程与中间结果</w:t>
      </w:r>
      <w:bookmarkEnd w:id="101"/>
    </w:p>
    <w:p w:rsidR="009148BC" w:rsidRDefault="009148BC" w:rsidP="009148BC">
      <w:pPr>
        <w:pStyle w:val="3"/>
      </w:pPr>
      <w:bookmarkStart w:id="102" w:name="_Toc27326518"/>
      <w:r>
        <w:t>时频处理结果</w:t>
      </w:r>
      <w:bookmarkEnd w:id="102"/>
    </w:p>
    <w:p w:rsidR="00A6062C" w:rsidRDefault="00516412" w:rsidP="00A6062C">
      <w:pPr>
        <w:pStyle w:val="aff3"/>
        <w:keepNext/>
        <w:ind w:firstLineChars="0" w:firstLine="0"/>
        <w:jc w:val="center"/>
      </w:pPr>
      <w:r>
        <w:rPr>
          <w:noProof/>
        </w:rPr>
        <w:drawing>
          <wp:inline distT="0" distB="0" distL="0" distR="0">
            <wp:extent cx="3400425" cy="2609921"/>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5">
                      <a:extLst>
                        <a:ext uri="{28A0092B-C50C-407E-A947-70E740481C1C}">
                          <a14:useLocalDpi xmlns:a14="http://schemas.microsoft.com/office/drawing/2010/main" val="0"/>
                        </a:ext>
                      </a:extLst>
                    </a:blip>
                    <a:stretch>
                      <a:fillRect/>
                    </a:stretch>
                  </pic:blipFill>
                  <pic:spPr>
                    <a:xfrm>
                      <a:off x="0" y="0"/>
                      <a:ext cx="3471284" cy="2664307"/>
                    </a:xfrm>
                    <a:prstGeom prst="rect">
                      <a:avLst/>
                    </a:prstGeom>
                  </pic:spPr>
                </pic:pic>
              </a:graphicData>
            </a:graphic>
          </wp:inline>
        </w:drawing>
      </w:r>
    </w:p>
    <w:p w:rsidR="00EF46BD" w:rsidRDefault="00A6062C" w:rsidP="00A6062C">
      <w:pPr>
        <w:pStyle w:val="-8"/>
        <w:rPr>
          <w:szCs w:val="21"/>
        </w:rPr>
      </w:pPr>
      <w:bookmarkStart w:id="103" w:name="_Toc2748465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4</w:t>
      </w:r>
      <w:r>
        <w:fldChar w:fldCharType="end"/>
      </w:r>
      <w:r w:rsidR="00EF46BD">
        <w:rPr>
          <w:rFonts w:hint="eastAsia"/>
          <w:szCs w:val="21"/>
        </w:rPr>
        <w:t>无异常</w:t>
      </w:r>
      <w:r w:rsidR="00EF46BD">
        <w:rPr>
          <w:szCs w:val="21"/>
        </w:rPr>
        <w:t>信号帧的频谱图</w:t>
      </w:r>
      <w:bookmarkEnd w:id="103"/>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extent cx="3467100" cy="2646446"/>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6">
                      <a:extLst>
                        <a:ext uri="{28A0092B-C50C-407E-A947-70E740481C1C}">
                          <a14:useLocalDpi xmlns:a14="http://schemas.microsoft.com/office/drawing/2010/main" val="0"/>
                        </a:ext>
                      </a:extLst>
                    </a:blip>
                    <a:stretch>
                      <a:fillRect/>
                    </a:stretch>
                  </pic:blipFill>
                  <pic:spPr>
                    <a:xfrm>
                      <a:off x="0" y="0"/>
                      <a:ext cx="3583904" cy="2735603"/>
                    </a:xfrm>
                    <a:prstGeom prst="rect">
                      <a:avLst/>
                    </a:prstGeom>
                  </pic:spPr>
                </pic:pic>
              </a:graphicData>
            </a:graphic>
          </wp:inline>
        </w:drawing>
      </w:r>
    </w:p>
    <w:p w:rsidR="00EF46BD" w:rsidRDefault="00A6062C" w:rsidP="00A6062C">
      <w:pPr>
        <w:pStyle w:val="-8"/>
        <w:rPr>
          <w:szCs w:val="21"/>
        </w:rPr>
      </w:pPr>
      <w:bookmarkStart w:id="104" w:name="_Toc2748466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5</w:t>
      </w:r>
      <w:r>
        <w:fldChar w:fldCharType="end"/>
      </w:r>
      <w:r w:rsidR="004112E9">
        <w:rPr>
          <w:rFonts w:hint="eastAsia"/>
          <w:szCs w:val="21"/>
        </w:rPr>
        <w:t>有异常</w:t>
      </w:r>
      <w:r w:rsidR="004112E9">
        <w:rPr>
          <w:szCs w:val="21"/>
        </w:rPr>
        <w:t>信号帧的频谱图</w:t>
      </w:r>
      <w:bookmarkEnd w:id="104"/>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516412" w:rsidRPr="00516412" w:rsidRDefault="00516412" w:rsidP="00516412">
      <w:pPr>
        <w:pStyle w:val="aff3"/>
      </w:pPr>
      <w:r>
        <w:lastRenderedPageBreak/>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信号帧做</w:t>
      </w:r>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信号帧内包含</w:t>
      </w:r>
      <w:r>
        <w:rPr>
          <w:rFonts w:hint="eastAsia"/>
        </w:rPr>
        <w:t>1</w:t>
      </w:r>
      <w:r>
        <w:t>0k</w:t>
      </w:r>
      <w:r>
        <w:t>个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C5530" w:rsidRDefault="00D930B5" w:rsidP="00AC5530">
      <w:pPr>
        <w:pStyle w:val="aff3"/>
        <w:keepNext/>
        <w:spacing w:line="240" w:lineRule="auto"/>
        <w:ind w:firstLineChars="0" w:firstLine="0"/>
        <w:jc w:val="center"/>
      </w:pPr>
      <w:r>
        <w:rPr>
          <w:noProof/>
        </w:rPr>
        <w:drawing>
          <wp:inline distT="0" distB="0" distL="0" distR="0">
            <wp:extent cx="5333559" cy="3998645"/>
            <wp:effectExtent l="0" t="0" r="63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7">
                      <a:extLst>
                        <a:ext uri="{28A0092B-C50C-407E-A947-70E740481C1C}">
                          <a14:useLocalDpi xmlns:a14="http://schemas.microsoft.com/office/drawing/2010/main" val="0"/>
                        </a:ext>
                      </a:extLst>
                    </a:blip>
                    <a:stretch>
                      <a:fillRect/>
                    </a:stretch>
                  </pic:blipFill>
                  <pic:spPr>
                    <a:xfrm>
                      <a:off x="0" y="0"/>
                      <a:ext cx="5333559" cy="3998645"/>
                    </a:xfrm>
                    <a:prstGeom prst="rect">
                      <a:avLst/>
                    </a:prstGeom>
                  </pic:spPr>
                </pic:pic>
              </a:graphicData>
            </a:graphic>
          </wp:inline>
        </w:drawing>
      </w:r>
    </w:p>
    <w:p w:rsidR="00E770C7" w:rsidRPr="007923EE" w:rsidRDefault="00AC5530" w:rsidP="00AC5530">
      <w:pPr>
        <w:pStyle w:val="-8"/>
        <w:rPr>
          <w:szCs w:val="21"/>
        </w:rPr>
      </w:pPr>
      <w:bookmarkStart w:id="105" w:name="_Toc2748466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6</w:t>
      </w:r>
      <w:r>
        <w:fldChar w:fldCharType="end"/>
      </w:r>
      <w:r w:rsidR="007923EE" w:rsidRPr="007923EE">
        <w:rPr>
          <w:szCs w:val="21"/>
        </w:rPr>
        <w:t>二维时频分布图</w:t>
      </w:r>
      <w:bookmarkEnd w:id="105"/>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lastRenderedPageBreak/>
        <w:drawing>
          <wp:inline distT="0" distB="0" distL="0" distR="0">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p>
    <w:p w:rsidR="007923EE" w:rsidRPr="007923EE" w:rsidRDefault="00AC5530" w:rsidP="00AC5530">
      <w:pPr>
        <w:pStyle w:val="-8"/>
        <w:rPr>
          <w:szCs w:val="21"/>
        </w:rPr>
      </w:pPr>
      <w:bookmarkStart w:id="106" w:name="_Toc2748466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7</w:t>
      </w:r>
      <w:r>
        <w:fldChar w:fldCharType="end"/>
      </w:r>
      <w:r w:rsidR="00262E37">
        <w:rPr>
          <w:szCs w:val="21"/>
        </w:rPr>
        <w:t>三维时频</w:t>
      </w:r>
      <w:r w:rsidR="007923EE" w:rsidRPr="007923EE">
        <w:rPr>
          <w:szCs w:val="21"/>
        </w:rPr>
        <w:t>图</w:t>
      </w:r>
      <w:bookmarkEnd w:id="106"/>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07" w:name="_Toc27326519"/>
      <w:r>
        <w:t>数据预处理结果</w:t>
      </w:r>
      <w:bookmarkEnd w:id="107"/>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是降维处理</w:t>
      </w:r>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进行降维处理</w:t>
      </w:r>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部分奇次谐波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8" w:name="_Toc2748811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21D53">
        <w:rPr>
          <w:noProof/>
        </w:rPr>
        <w:t>5</w:t>
      </w:r>
      <w:r>
        <w:fldChar w:fldCharType="end"/>
      </w:r>
      <w:r w:rsidRPr="005C45DC">
        <w:rPr>
          <w:szCs w:val="21"/>
        </w:rPr>
        <w:t>降维选取频率分量表</w:t>
      </w:r>
      <w:bookmarkEnd w:id="108"/>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lastRenderedPageBreak/>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据降维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09" w:name="_Toc27326520"/>
      <w:r w:rsidRPr="00E822DD">
        <w:rPr>
          <w:rFonts w:ascii="Times New Roman" w:hAnsi="Times New Roman" w:cs="Times New Roman"/>
        </w:rPr>
        <w:t>LSTM</w:t>
      </w:r>
      <w:r w:rsidR="00BF616D">
        <w:t>网络模型训练结果</w:t>
      </w:r>
      <w:bookmarkEnd w:id="109"/>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0" w:name="_Toc2748811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21D53">
        <w:rPr>
          <w:noProof/>
        </w:rPr>
        <w:t>6</w:t>
      </w:r>
      <w:r>
        <w:fldChar w:fldCharType="end"/>
      </w:r>
      <w:r w:rsidRPr="00F93CFA">
        <w:rPr>
          <w:szCs w:val="21"/>
        </w:rPr>
        <w:t>训练参数配置表</w:t>
      </w:r>
      <w:bookmarkEnd w:id="110"/>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sidR="00C968C6">
        <w:rPr>
          <w:rFonts w:hint="eastAsia"/>
        </w:rPr>
        <w:t>。</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值说明该次模型训练结果满足预期</w:t>
      </w:r>
      <w:r>
        <w:rPr>
          <w:rFonts w:hint="eastAsia"/>
        </w:rPr>
        <w:t>，</w:t>
      </w:r>
      <w:r w:rsidR="00FC1667">
        <w:rPr>
          <w:rFonts w:hint="eastAsia"/>
        </w:rPr>
        <w:t>最终</w:t>
      </w:r>
      <w:r>
        <w:rPr>
          <w:rFonts w:hint="eastAsia"/>
        </w:rPr>
        <w:t>得到的</w:t>
      </w:r>
      <w:r w:rsidR="00FC1667">
        <w:rPr>
          <w:rFonts w:hint="eastAsia"/>
        </w:rPr>
        <w:t>时间序列预测</w:t>
      </w:r>
      <w:r>
        <w:rPr>
          <w:rFonts w:hint="eastAsia"/>
        </w:rPr>
        <w:t>模型</w:t>
      </w:r>
      <w:r>
        <w:t>可以</w:t>
      </w:r>
      <w:r w:rsidR="00FC1667">
        <w:t>被</w:t>
      </w:r>
      <w:r>
        <w:t>用在测试</w:t>
      </w:r>
      <w:r w:rsidR="00FC1667">
        <w:t>数据</w:t>
      </w:r>
      <w:r>
        <w:t>集上</w:t>
      </w:r>
      <w:r>
        <w:rPr>
          <w:rFonts w:hint="eastAsia"/>
        </w:rPr>
        <w:t>进行最终的性能测试与验证。</w:t>
      </w:r>
    </w:p>
    <w:p w:rsidR="00AC5530" w:rsidRDefault="00094684" w:rsidP="00AC5530">
      <w:pPr>
        <w:pStyle w:val="aff3"/>
        <w:keepNext/>
        <w:ind w:firstLineChars="0" w:firstLine="0"/>
        <w:jc w:val="center"/>
      </w:pPr>
      <w:r>
        <w:rPr>
          <w:noProof/>
        </w:rPr>
        <w:lastRenderedPageBreak/>
        <w:drawing>
          <wp:inline distT="0" distB="0" distL="0" distR="0" wp14:anchorId="1C26F026" wp14:editId="1CD7B3C7">
            <wp:extent cx="3628340" cy="2419038"/>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698772" cy="2465996"/>
                    </a:xfrm>
                    <a:prstGeom prst="rect">
                      <a:avLst/>
                    </a:prstGeom>
                  </pic:spPr>
                </pic:pic>
              </a:graphicData>
            </a:graphic>
          </wp:inline>
        </w:drawing>
      </w:r>
    </w:p>
    <w:p w:rsidR="00094684" w:rsidRPr="00094684" w:rsidRDefault="00AC5530" w:rsidP="00AC5530">
      <w:pPr>
        <w:pStyle w:val="-8"/>
        <w:rPr>
          <w:szCs w:val="21"/>
        </w:rPr>
      </w:pPr>
      <w:bookmarkStart w:id="111" w:name="_Toc2748466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8</w:t>
      </w:r>
      <w:r>
        <w:fldChar w:fldCharType="end"/>
      </w:r>
      <w:r w:rsidR="00094684" w:rsidRPr="00094684">
        <w:rPr>
          <w:szCs w:val="21"/>
        </w:rPr>
        <w:t>损失函数图像</w:t>
      </w:r>
      <w:bookmarkEnd w:id="111"/>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bookmarkStart w:id="112" w:name="_Toc27326521"/>
      <w:r>
        <w:t>实验结果与分析</w:t>
      </w:r>
      <w:bookmarkEnd w:id="112"/>
    </w:p>
    <w:p w:rsidR="00D47503" w:rsidRDefault="00D47503" w:rsidP="00D47503">
      <w:pPr>
        <w:pStyle w:val="3"/>
      </w:pPr>
      <w:bookmarkStart w:id="113" w:name="_Toc27326522"/>
      <w:r>
        <w:t>基础实验结果与分析</w:t>
      </w:r>
      <w:bookmarkEnd w:id="113"/>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drawing>
          <wp:inline distT="0" distB="0" distL="0" distR="0" wp14:anchorId="40804E31" wp14:editId="15448492">
            <wp:extent cx="4229100" cy="211455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308918" cy="2154460"/>
                    </a:xfrm>
                    <a:prstGeom prst="rect">
                      <a:avLst/>
                    </a:prstGeom>
                  </pic:spPr>
                </pic:pic>
              </a:graphicData>
            </a:graphic>
          </wp:inline>
        </w:drawing>
      </w:r>
    </w:p>
    <w:p w:rsidR="00211A14" w:rsidRPr="00DE2D9E" w:rsidRDefault="00AC5530" w:rsidP="00AC5530">
      <w:pPr>
        <w:pStyle w:val="-8"/>
        <w:rPr>
          <w:szCs w:val="21"/>
        </w:rPr>
      </w:pPr>
      <w:bookmarkStart w:id="114" w:name="_Toc2748466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14"/>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AC5530" w:rsidRDefault="000B59E8" w:rsidP="00AC5530">
      <w:pPr>
        <w:pStyle w:val="aff3"/>
        <w:keepNext/>
        <w:jc w:val="center"/>
      </w:pPr>
      <w:r>
        <w:rPr>
          <w:rFonts w:hint="eastAsia"/>
          <w:noProof/>
        </w:rPr>
        <w:lastRenderedPageBreak/>
        <w:drawing>
          <wp:inline distT="0" distB="0" distL="0" distR="0" wp14:anchorId="04E36D49" wp14:editId="23E436B4">
            <wp:extent cx="3917057" cy="2611527"/>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954112" cy="2636232"/>
                    </a:xfrm>
                    <a:prstGeom prst="rect">
                      <a:avLst/>
                    </a:prstGeom>
                  </pic:spPr>
                </pic:pic>
              </a:graphicData>
            </a:graphic>
          </wp:inline>
        </w:drawing>
      </w:r>
    </w:p>
    <w:p w:rsidR="000B59E8" w:rsidRPr="00DE2D9E" w:rsidRDefault="00AC5530" w:rsidP="00AC5530">
      <w:pPr>
        <w:pStyle w:val="-8"/>
        <w:rPr>
          <w:szCs w:val="21"/>
        </w:rPr>
      </w:pPr>
      <w:bookmarkStart w:id="115" w:name="_Toc2748466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15"/>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341BD0" w:rsidRDefault="00341BD0" w:rsidP="00341BD0">
      <w:pPr>
        <w:pStyle w:val="aff3"/>
      </w:pPr>
      <w:r>
        <w:t>如图</w:t>
      </w:r>
      <w:r>
        <w:rPr>
          <w:rFonts w:hint="eastAsia"/>
        </w:rPr>
        <w:t>5-</w:t>
      </w:r>
      <w:r w:rsidR="003A4402">
        <w:t>9</w:t>
      </w:r>
      <w:r>
        <w:t>所示为超前</w:t>
      </w:r>
      <w:r>
        <w:rPr>
          <w:rFonts w:hint="eastAsia"/>
        </w:rPr>
        <w:t>2</w:t>
      </w:r>
      <w:r w:rsidR="0057525C">
        <w:rPr>
          <w:rFonts w:hint="eastAsia"/>
        </w:rPr>
        <w:t>个单位时间的</w:t>
      </w:r>
      <w:r>
        <w:rPr>
          <w:rFonts w:hint="eastAsia"/>
        </w:rPr>
        <w:t>预测</w:t>
      </w:r>
      <w:r w:rsidR="0057525C">
        <w:rPr>
          <w:rFonts w:hint="eastAsia"/>
        </w:rPr>
        <w:t>基波频域幅度</w:t>
      </w:r>
      <w:r>
        <w:rPr>
          <w:rFonts w:hint="eastAsia"/>
        </w:rPr>
        <w:t>值与</w:t>
      </w:r>
      <w:r w:rsidR="0057525C">
        <w:rPr>
          <w:rFonts w:hint="eastAsia"/>
        </w:rPr>
        <w:t>对应的实际测定</w:t>
      </w:r>
      <w:r>
        <w:rPr>
          <w:rFonts w:hint="eastAsia"/>
        </w:rPr>
        <w:t>值的对比图，图</w:t>
      </w:r>
      <w:r>
        <w:rPr>
          <w:rFonts w:hint="eastAsia"/>
        </w:rPr>
        <w:t>5-</w:t>
      </w:r>
      <w:r w:rsidR="003A4402">
        <w:t>10</w:t>
      </w:r>
      <w:r>
        <w:t>为相同环境下同时测出的</w:t>
      </w:r>
      <w:r>
        <w:rPr>
          <w:rFonts w:hint="eastAsia"/>
        </w:rPr>
        <w:t>4</w:t>
      </w:r>
      <w:r>
        <w:rPr>
          <w:rFonts w:hint="eastAsia"/>
        </w:rPr>
        <w:t>个谐波预测</w:t>
      </w:r>
      <w:r w:rsidR="00596C9D">
        <w:rPr>
          <w:rFonts w:hint="eastAsia"/>
        </w:rPr>
        <w:t>频域幅度</w:t>
      </w:r>
      <w:r>
        <w:rPr>
          <w:rFonts w:hint="eastAsia"/>
        </w:rPr>
        <w:t>值与</w:t>
      </w:r>
      <w:r w:rsidR="00596C9D">
        <w:rPr>
          <w:rFonts w:hint="eastAsia"/>
        </w:rPr>
        <w:t>对应的实际测定</w:t>
      </w:r>
      <w:r>
        <w:rPr>
          <w:rFonts w:hint="eastAsia"/>
        </w:rPr>
        <w:t>值对比图。图中蓝色为预测值曲线，橙色为真实值曲线。</w:t>
      </w:r>
    </w:p>
    <w:p w:rsidR="00A9622E" w:rsidRDefault="00A9622E" w:rsidP="00A9622E">
      <w:pPr>
        <w:pStyle w:val="aff3"/>
      </w:pPr>
      <w:r>
        <w:t>由图</w:t>
      </w:r>
      <w:r>
        <w:rPr>
          <w:rFonts w:hint="eastAsia"/>
        </w:rPr>
        <w:t>5-</w:t>
      </w:r>
      <w:r w:rsidR="003A4402">
        <w:t>9</w:t>
      </w:r>
      <w:r>
        <w:t>及图</w:t>
      </w:r>
      <w:r>
        <w:rPr>
          <w:rFonts w:hint="eastAsia"/>
        </w:rPr>
        <w:t>5-</w:t>
      </w:r>
      <w:r w:rsidR="003A4402">
        <w:t>10</w:t>
      </w:r>
      <w:r>
        <w:t>可以看出</w:t>
      </w:r>
      <w:r>
        <w:rPr>
          <w:rFonts w:hint="eastAsia"/>
        </w:rPr>
        <w:t>，</w:t>
      </w:r>
      <w:r>
        <w:t>模型的预测效果很好</w:t>
      </w:r>
      <w:r>
        <w:rPr>
          <w:rFonts w:hint="eastAsia"/>
        </w:rPr>
        <w:t>，</w:t>
      </w:r>
      <w:r w:rsidR="00C57EED">
        <w:rPr>
          <w:rFonts w:hint="eastAsia"/>
        </w:rPr>
        <w:t>对基波与谐波</w:t>
      </w:r>
      <w:r>
        <w:t>预测</w:t>
      </w:r>
      <w:r w:rsidR="00C57EED">
        <w:t>的频率幅度数</w:t>
      </w:r>
      <w:r>
        <w:t>值的图像曲线与</w:t>
      </w:r>
      <w:r w:rsidR="00C57EED">
        <w:t>实际测定的数值</w:t>
      </w:r>
      <w:r>
        <w:t>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6" w:name="_Toc2748811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21D53">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16"/>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w:t>
      </w:r>
      <w:r w:rsidR="0037389E">
        <w:t>对比</w:t>
      </w:r>
      <w:r w:rsidR="00751F95">
        <w:t>分析</w:t>
      </w:r>
    </w:p>
    <w:p w:rsidR="00BF31C0" w:rsidRDefault="00CC5278" w:rsidP="00F8485A">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w:t>
      </w:r>
      <w:r w:rsidR="003A4402">
        <w:t>1</w:t>
      </w:r>
      <w:r w:rsidR="008D629F">
        <w:t>为本次</w:t>
      </w:r>
      <w:r w:rsidR="008D629F">
        <w:lastRenderedPageBreak/>
        <w:t>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前方法</w:t>
      </w:r>
      <w:r w:rsidR="00F216CB">
        <w:rPr>
          <w:rFonts w:hint="eastAsia"/>
        </w:rPr>
        <w:t>的延迟</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stft</m:t>
            </m:r>
          </m:sub>
        </m:sSub>
      </m:oMath>
      <w:r w:rsidR="00B819B1" w:rsidRPr="00B819B1">
        <w:rPr>
          <w:rFonts w:hint="eastAsia"/>
        </w:rPr>
        <w:t>与本次实验使用新方法的延迟</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17" w:name="_Toc27488114"/>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21D53">
        <w:rPr>
          <w:noProof/>
        </w:rPr>
        <w:t>8</w:t>
      </w:r>
      <w:r>
        <w:fldChar w:fldCharType="end"/>
      </w:r>
      <w:r w:rsidRPr="00A406EB">
        <w:rPr>
          <w:szCs w:val="21"/>
        </w:rPr>
        <w:t>耗时参数测定</w:t>
      </w:r>
      <w:r>
        <w:rPr>
          <w:szCs w:val="21"/>
        </w:rPr>
        <w:t>计算</w:t>
      </w:r>
      <w:r w:rsidRPr="00A406EB">
        <w:rPr>
          <w:szCs w:val="21"/>
        </w:rPr>
        <w:t>数值表</w:t>
      </w:r>
      <w:bookmarkEnd w:id="117"/>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8C622D" w:rsidRDefault="00924EDC"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8C622D" w:rsidRDefault="00924EDC"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8C622D" w:rsidRDefault="00924EDC"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lstm</m:t>
                    </m:r>
                  </m:sub>
                </m:sSub>
              </m:oMath>
            </m:oMathPara>
          </w:p>
        </w:tc>
        <w:tc>
          <w:tcPr>
            <w:tcW w:w="4218" w:type="dxa"/>
          </w:tcPr>
          <w:p w:rsidR="00F8485A" w:rsidRPr="00AD2547" w:rsidRDefault="00F8485A" w:rsidP="00F45DEA">
            <w:pPr>
              <w:pStyle w:val="aff3"/>
              <w:ind w:firstLineChars="0" w:firstLine="0"/>
              <w:jc w:val="center"/>
              <w:rPr>
                <w:sz w:val="21"/>
                <w:szCs w:val="21"/>
              </w:rPr>
            </w:pPr>
            <w:r>
              <w:rPr>
                <w:sz w:val="21"/>
                <w:szCs w:val="21"/>
              </w:rPr>
              <w:t>0.</w:t>
            </w:r>
            <w:r w:rsidR="00F45DEA">
              <w:rPr>
                <w:sz w:val="21"/>
                <w:szCs w:val="21"/>
              </w:rPr>
              <w:t>0063</w:t>
            </w:r>
          </w:p>
        </w:tc>
      </w:tr>
      <w:tr w:rsidR="00F8485A" w:rsidTr="0034549D">
        <w:tc>
          <w:tcPr>
            <w:tcW w:w="4218" w:type="dxa"/>
          </w:tcPr>
          <w:p w:rsidR="00F8485A" w:rsidRPr="008C622D" w:rsidRDefault="00924EDC"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stft</m:t>
                    </m:r>
                  </m:sub>
                </m:sSub>
              </m:oMath>
            </m:oMathPara>
          </w:p>
        </w:tc>
        <w:tc>
          <w:tcPr>
            <w:tcW w:w="4218" w:type="dxa"/>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r w:rsidR="00F8485A" w:rsidTr="0034549D">
        <w:tc>
          <w:tcPr>
            <w:tcW w:w="4218" w:type="dxa"/>
            <w:tcBorders>
              <w:bottom w:val="single" w:sz="18" w:space="0" w:color="auto"/>
            </w:tcBorders>
          </w:tcPr>
          <w:p w:rsidR="00F8485A" w:rsidRPr="008C622D" w:rsidRDefault="00924EDC"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F45DEA">
        <w:t>4</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3A4402">
        <w:t>9</w:t>
      </w:r>
      <w:r w:rsidR="005635D2">
        <w:t>与图</w:t>
      </w:r>
      <w:r w:rsidR="005635D2">
        <w:rPr>
          <w:rFonts w:hint="eastAsia"/>
        </w:rPr>
        <w:t>5-</w:t>
      </w:r>
      <w:r w:rsidR="003A4402">
        <w:t>10</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AC5530" w:rsidRDefault="008706DF" w:rsidP="00AC5530">
      <w:pPr>
        <w:pStyle w:val="aff3"/>
        <w:keepNext/>
        <w:ind w:firstLineChars="0" w:firstLine="0"/>
        <w:jc w:val="center"/>
      </w:pPr>
      <w:r>
        <w:rPr>
          <w:noProof/>
        </w:rPr>
        <w:drawing>
          <wp:inline distT="0" distB="0" distL="0" distR="0" wp14:anchorId="61DDB2B5" wp14:editId="111DC158">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AC5530" w:rsidRPr="00A90240" w:rsidRDefault="00AC5530" w:rsidP="00AC5530">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AC5530" w:rsidRPr="00AC5530" w:rsidRDefault="00AC5530" w:rsidP="00AC5530">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Before the TCP send and receive program runs  b) After the TCP send and receive program runs</w:t>
      </w:r>
    </w:p>
    <w:p w:rsidR="00F8485A" w:rsidRPr="008706DF" w:rsidRDefault="00AC5530" w:rsidP="00AC5530">
      <w:pPr>
        <w:pStyle w:val="-8"/>
        <w:rPr>
          <w:sz w:val="20"/>
        </w:rPr>
      </w:pPr>
      <w:bookmarkStart w:id="118" w:name="_Toc2748466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11</w:t>
      </w:r>
      <w:r>
        <w:fldChar w:fldCharType="end"/>
      </w:r>
      <w:r w:rsidR="008706DF" w:rsidRPr="008706DF">
        <w:rPr>
          <w:szCs w:val="21"/>
        </w:rPr>
        <w:t xml:space="preserve"> </w:t>
      </w:r>
      <w:r w:rsidR="008706DF">
        <w:rPr>
          <w:szCs w:val="21"/>
        </w:rPr>
        <w:t>TCP</w:t>
      </w:r>
      <w:r w:rsidR="008706DF">
        <w:rPr>
          <w:szCs w:val="21"/>
        </w:rPr>
        <w:t>收发程序运行截图</w:t>
      </w:r>
      <w:bookmarkEnd w:id="118"/>
    </w:p>
    <w:p w:rsidR="00F8485A" w:rsidRDefault="00F8485A" w:rsidP="00F8485A">
      <w:pPr>
        <w:pStyle w:val="aff3"/>
        <w:spacing w:line="240" w:lineRule="auto"/>
        <w:ind w:firstLineChars="0" w:firstLine="0"/>
        <w:jc w:val="center"/>
        <w:rPr>
          <w:sz w:val="21"/>
          <w:szCs w:val="21"/>
        </w:rPr>
      </w:pPr>
      <w:r>
        <w:rPr>
          <w:sz w:val="21"/>
          <w:szCs w:val="21"/>
        </w:rPr>
        <w:t>Fig.5-1</w:t>
      </w:r>
      <w:r w:rsidR="003A4402">
        <w:rPr>
          <w:sz w:val="21"/>
          <w:szCs w:val="21"/>
        </w:rPr>
        <w:t>1</w:t>
      </w:r>
      <w:r>
        <w:rPr>
          <w:sz w:val="21"/>
          <w:szCs w:val="21"/>
        </w:rPr>
        <w:t xml:space="preserve">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D82367" w:rsidRDefault="00D82367" w:rsidP="00D82367">
      <w:pPr>
        <w:pStyle w:val="4"/>
      </w:pPr>
      <w:r>
        <w:lastRenderedPageBreak/>
        <w:t>超前检测模型的时效性</w:t>
      </w:r>
      <w:r w:rsidR="0037389E">
        <w:t>对比</w:t>
      </w:r>
      <w:r>
        <w:t>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w:t>
      </w:r>
      <w:r w:rsidR="00533101">
        <w:t>表明达到了理论预期的效果。接下来对该模型进行进一步的实验，验证更加能够体现其高时效性的</w:t>
      </w:r>
      <w:r w:rsidRPr="00D61E57">
        <w:t>“</w:t>
      </w:r>
      <w:r w:rsidRPr="00D61E57">
        <w:rPr>
          <w:rFonts w:hint="eastAsia"/>
        </w:rPr>
        <w:t>超前</w:t>
      </w:r>
      <w:r w:rsidRPr="00D61E57">
        <w:t>”</w:t>
      </w:r>
      <w:r w:rsidRPr="00D61E57">
        <w:rPr>
          <w:rFonts w:hint="eastAsia"/>
        </w:rPr>
        <w:t>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9" w:name="_Toc27488115"/>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21D53">
        <w:rPr>
          <w:noProof/>
        </w:rPr>
        <w:t>9</w:t>
      </w:r>
      <w:r>
        <w:fldChar w:fldCharType="end"/>
      </w:r>
      <w:r w:rsidRPr="00E874A7">
        <w:rPr>
          <w:szCs w:val="21"/>
        </w:rPr>
        <w:t>超前多位实验结果汇总</w:t>
      </w:r>
      <w:bookmarkEnd w:id="119"/>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sidR="002D0139">
              <w:rPr>
                <w:rFonts w:hint="eastAsia"/>
                <w:sz w:val="21"/>
                <w:szCs w:val="21"/>
              </w:rPr>
              <w:t>)</w:t>
            </w:r>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924EDC"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sty m:val="bi"/>
                    </m:rPr>
                    <w:rPr>
                      <w:rFonts w:ascii="Cambria Math" w:hAnsi="Cambria Math" w:cs="Times New Roman"/>
                      <w:sz w:val="21"/>
                      <w:szCs w:val="21"/>
                    </w:rPr>
                    <m:t>d</m:t>
                  </m:r>
                </m:e>
                <m:sub>
                  <m:r>
                    <m:rPr>
                      <m:sty m:val="bi"/>
                    </m:rPr>
                    <w:rPr>
                      <w:rFonts w:ascii="Cambria Math" w:hAnsi="Cambria Math" w:cs="Times New Roman"/>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w:t>
            </w:r>
            <w:r w:rsidR="00F45DEA">
              <w:rPr>
                <w:sz w:val="21"/>
                <w:szCs w:val="21"/>
              </w:rPr>
              <w:t>9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w:t>
            </w:r>
            <w:r w:rsidR="00F45DEA">
              <w:rPr>
                <w:sz w:val="21"/>
                <w:szCs w:val="21"/>
              </w:rPr>
              <w:t>9351</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F45DEA">
              <w:rPr>
                <w:sz w:val="21"/>
                <w:szCs w:val="21"/>
              </w:rPr>
              <w:t>2.4351</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信号帧给丢弃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26280F">
        <w:t>.5</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4C3E47" w:rsidRPr="004C3E47" w:rsidRDefault="005C29B1" w:rsidP="004C3E47">
      <w:pPr>
        <w:pStyle w:val="4"/>
      </w:pPr>
      <w:r>
        <w:t>正反馈自优化机制结果与</w:t>
      </w:r>
      <w:r w:rsidR="0037389E">
        <w:t>对比</w:t>
      </w:r>
      <w:r>
        <w:t>分析</w:t>
      </w:r>
    </w:p>
    <w:p w:rsidR="005C29B1" w:rsidRDefault="004C3E47" w:rsidP="004C3E47">
      <w:pPr>
        <w:pStyle w:val="aff3"/>
      </w:pPr>
      <w:r w:rsidRPr="004C3E47">
        <w:rPr>
          <w:rFonts w:hint="eastAsia"/>
        </w:rPr>
        <w:t>接下来对该模型的正反馈自优化机制进行实验测试。在测试集数据中增加训练集与验证集中未出现过的新异常种类，使用现有已经完成训练的异常检测模型对测试集数据进行关键品质参数数值的预测，预测结果与真实值对比如图</w:t>
      </w:r>
      <w:r w:rsidRPr="004C3E47">
        <w:rPr>
          <w:rFonts w:hint="eastAsia"/>
        </w:rPr>
        <w:t>5-</w:t>
      </w:r>
      <w:r w:rsidRPr="004C3E47">
        <w:t>12</w:t>
      </w:r>
      <w:r w:rsidR="004205B4">
        <w:t>与</w:t>
      </w:r>
      <w:r w:rsidR="004205B4">
        <w:lastRenderedPageBreak/>
        <w:t>图</w:t>
      </w:r>
      <w:r w:rsidR="004205B4">
        <w:rPr>
          <w:rFonts w:hint="eastAsia"/>
        </w:rPr>
        <w:t>5-</w:t>
      </w:r>
      <w:r w:rsidR="004205B4">
        <w:t>13</w:t>
      </w:r>
      <w:r w:rsidRPr="004C3E47">
        <w:t>所示。</w:t>
      </w:r>
    </w:p>
    <w:p w:rsidR="00AC5530" w:rsidRDefault="00B8050E" w:rsidP="00AC5530">
      <w:pPr>
        <w:pStyle w:val="aff3"/>
        <w:keepNext/>
        <w:ind w:firstLineChars="0" w:firstLine="0"/>
        <w:jc w:val="center"/>
      </w:pPr>
      <w:r>
        <w:rPr>
          <w:rFonts w:hint="eastAsia"/>
          <w:noProof/>
        </w:rPr>
        <w:drawing>
          <wp:inline distT="0" distB="0" distL="0" distR="0" wp14:anchorId="225E3CBF" wp14:editId="144D2E27">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20" w:name="_Toc2748466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12</w:t>
      </w:r>
      <w:r>
        <w:fldChar w:fldCharType="end"/>
      </w:r>
      <w:r w:rsidR="00B8050E" w:rsidRPr="00B8050E">
        <w:rPr>
          <w:szCs w:val="21"/>
        </w:rPr>
        <w:t>添加新异常种类的基波预测结果对比</w:t>
      </w:r>
      <w:bookmarkEnd w:id="120"/>
    </w:p>
    <w:p w:rsidR="00B8050E" w:rsidRDefault="00B8050E" w:rsidP="00B8050E">
      <w:pPr>
        <w:pStyle w:val="aff3"/>
        <w:spacing w:line="240" w:lineRule="auto"/>
        <w:ind w:firstLineChars="0" w:firstLine="0"/>
        <w:jc w:val="center"/>
        <w:rPr>
          <w:sz w:val="21"/>
          <w:szCs w:val="21"/>
        </w:rPr>
      </w:pPr>
      <w:r w:rsidRPr="00B8050E">
        <w:rPr>
          <w:sz w:val="21"/>
          <w:szCs w:val="21"/>
        </w:rPr>
        <w:t>Fig.5-12 Comparison of fundamental wave prediction results by adding new anomaly types</w:t>
      </w:r>
    </w:p>
    <w:p w:rsidR="00B8050E" w:rsidRPr="00B8050E" w:rsidRDefault="00B8050E" w:rsidP="00B8050E">
      <w:pPr>
        <w:pStyle w:val="aff3"/>
        <w:spacing w:line="240" w:lineRule="auto"/>
        <w:ind w:firstLineChars="0" w:firstLine="0"/>
        <w:jc w:val="center"/>
        <w:rPr>
          <w:sz w:val="21"/>
          <w:szCs w:val="21"/>
        </w:rPr>
      </w:pPr>
    </w:p>
    <w:p w:rsidR="00AC5530" w:rsidRDefault="00363F56" w:rsidP="00AC5530">
      <w:pPr>
        <w:pStyle w:val="aff3"/>
        <w:keepNext/>
        <w:ind w:firstLineChars="0" w:firstLine="0"/>
        <w:jc w:val="center"/>
      </w:pPr>
      <w:r>
        <w:rPr>
          <w:rFonts w:hint="eastAsia"/>
          <w:noProof/>
        </w:rPr>
        <w:drawing>
          <wp:inline distT="0" distB="0" distL="0" distR="0" wp14:anchorId="228D849B" wp14:editId="2A25024E">
            <wp:extent cx="4198924" cy="279944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202740" cy="2801992"/>
                    </a:xfrm>
                    <a:prstGeom prst="rect">
                      <a:avLst/>
                    </a:prstGeom>
                  </pic:spPr>
                </pic:pic>
              </a:graphicData>
            </a:graphic>
          </wp:inline>
        </w:drawing>
      </w:r>
    </w:p>
    <w:p w:rsidR="00363F56" w:rsidRPr="00363F56" w:rsidRDefault="00AC5530" w:rsidP="00AC5530">
      <w:pPr>
        <w:pStyle w:val="-8"/>
        <w:rPr>
          <w:szCs w:val="21"/>
        </w:rPr>
      </w:pPr>
      <w:bookmarkStart w:id="121" w:name="_Toc2748466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13</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21"/>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621464">
        <w:rPr>
          <w:sz w:val="21"/>
          <w:szCs w:val="21"/>
        </w:rPr>
        <w:t>3</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2</w:t>
      </w:r>
      <w:r w:rsidR="00621464">
        <w:t>与图</w:t>
      </w:r>
      <w:r w:rsidR="00621464">
        <w:rPr>
          <w:rFonts w:hint="eastAsia"/>
        </w:rPr>
        <w:t>5-</w:t>
      </w:r>
      <w:r w:rsidR="00621464">
        <w:t>13</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2</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3</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具有一定的泛化能力，能够对</w:t>
      </w:r>
      <w:r w:rsidR="00621464" w:rsidRPr="004205B4">
        <w:rPr>
          <w:rFonts w:hint="eastAsia"/>
        </w:rPr>
        <w:t>未曾识别训练过的新型异常</w:t>
      </w:r>
      <w:r w:rsidR="00621464">
        <w:rPr>
          <w:rFonts w:hint="eastAsia"/>
        </w:rPr>
        <w:t>进行较为准确的预测，但是部分结果预测的结果不够理想，还有改进的空</w:t>
      </w:r>
      <w:r w:rsidR="00621464">
        <w:rPr>
          <w:rFonts w:hint="eastAsia"/>
        </w:rPr>
        <w:lastRenderedPageBreak/>
        <w:t>间。因此本次研究结合该异常检测模型设计并建立了机载电源信号异常知识库，以定期自动重训练的方式对异常检测模型进行优化。</w:t>
      </w:r>
    </w:p>
    <w:p w:rsidR="00AC5530" w:rsidRDefault="007D12B5" w:rsidP="00AC5530">
      <w:pPr>
        <w:pStyle w:val="aff3"/>
        <w:keepNext/>
        <w:ind w:firstLineChars="0" w:firstLine="0"/>
        <w:jc w:val="center"/>
      </w:pPr>
      <w:r>
        <w:rPr>
          <w:rFonts w:hint="eastAsia"/>
          <w:noProof/>
        </w:rPr>
        <w:drawing>
          <wp:inline distT="0" distB="0" distL="0" distR="0" wp14:anchorId="1EF685F2" wp14:editId="727D4F95">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22" w:name="_Toc2748466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14</w:t>
      </w:r>
      <w:r>
        <w:fldChar w:fldCharType="end"/>
      </w:r>
      <w:r w:rsidR="007D12B5" w:rsidRPr="007D12B5">
        <w:rPr>
          <w:szCs w:val="21"/>
        </w:rPr>
        <w:t>重训练后基波预测结果的对比</w:t>
      </w:r>
      <w:bookmarkEnd w:id="122"/>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4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4205B4" w:rsidRDefault="004205B4" w:rsidP="004205B4">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w:t>
      </w:r>
      <w:r w:rsidR="00337015">
        <w:t>4</w:t>
      </w:r>
      <w:r w:rsidR="00337015">
        <w:t>与图</w:t>
      </w:r>
      <w:r w:rsidR="00337015">
        <w:rPr>
          <w:rFonts w:hint="eastAsia"/>
        </w:rPr>
        <w:t>5-</w:t>
      </w:r>
      <w:r w:rsidR="00337015">
        <w:t>15</w:t>
      </w:r>
      <w:r>
        <w:t>所示为</w:t>
      </w:r>
      <w:r w:rsidR="00337015">
        <w:t>异常知识库反馈更新后模型的预测结果</w:t>
      </w:r>
      <w:r w:rsidR="00337015">
        <w:rPr>
          <w:rFonts w:hint="eastAsia"/>
        </w:rPr>
        <w:t>。</w:t>
      </w:r>
    </w:p>
    <w:p w:rsidR="00AC5530" w:rsidRDefault="001540AB" w:rsidP="00AC5530">
      <w:pPr>
        <w:pStyle w:val="aff3"/>
        <w:keepNext/>
        <w:ind w:firstLineChars="0" w:firstLine="0"/>
        <w:jc w:val="center"/>
      </w:pPr>
      <w:r>
        <w:rPr>
          <w:rFonts w:hint="eastAsia"/>
          <w:noProof/>
        </w:rPr>
        <w:drawing>
          <wp:inline distT="0" distB="0" distL="0" distR="0" wp14:anchorId="4BC58D36" wp14:editId="74C738B1">
            <wp:extent cx="4301338" cy="2867728"/>
            <wp:effectExtent l="0" t="0" r="444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314885" cy="2876760"/>
                    </a:xfrm>
                    <a:prstGeom prst="rect">
                      <a:avLst/>
                    </a:prstGeom>
                  </pic:spPr>
                </pic:pic>
              </a:graphicData>
            </a:graphic>
          </wp:inline>
        </w:drawing>
      </w:r>
    </w:p>
    <w:p w:rsidR="001540AB" w:rsidRPr="001540AB" w:rsidRDefault="00AC5530" w:rsidP="00AC5530">
      <w:pPr>
        <w:pStyle w:val="-8"/>
        <w:rPr>
          <w:szCs w:val="21"/>
        </w:rPr>
      </w:pPr>
      <w:bookmarkStart w:id="123" w:name="_Toc2748467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15</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23"/>
    </w:p>
    <w:p w:rsidR="001540AB" w:rsidRDefault="001540AB" w:rsidP="001540AB">
      <w:pPr>
        <w:pStyle w:val="aff3"/>
        <w:spacing w:line="240" w:lineRule="auto"/>
        <w:ind w:firstLineChars="0" w:firstLine="0"/>
        <w:jc w:val="center"/>
        <w:rPr>
          <w:sz w:val="21"/>
          <w:szCs w:val="21"/>
        </w:rPr>
      </w:pPr>
      <w:r w:rsidRPr="001540AB">
        <w:rPr>
          <w:sz w:val="21"/>
          <w:szCs w:val="21"/>
        </w:rPr>
        <w:t>Fig.5-15 Comparison of harmonic prediction results after retraining</w:t>
      </w:r>
    </w:p>
    <w:p w:rsidR="001540AB" w:rsidRPr="001540AB"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4</w:t>
      </w:r>
      <w:r w:rsidRPr="00E47C82">
        <w:t>与图</w:t>
      </w:r>
      <w:r w:rsidRPr="00E47C82">
        <w:rPr>
          <w:rFonts w:hint="eastAsia"/>
        </w:rPr>
        <w:t>5-</w:t>
      </w:r>
      <w:r w:rsidRPr="00E47C82">
        <w:t>15</w:t>
      </w:r>
      <w:r w:rsidRPr="00E47C82">
        <w:t>可以看出，</w:t>
      </w:r>
      <w:r w:rsidR="00B64E78" w:rsidRPr="00E47C82">
        <w:rPr>
          <w:rFonts w:hint="eastAsia"/>
        </w:rPr>
        <w:t>电源信号频域关键参数的预测值与真实值图</w:t>
      </w:r>
      <w:r w:rsidR="00B64E78" w:rsidRPr="00E47C82">
        <w:rPr>
          <w:rFonts w:hint="eastAsia"/>
        </w:rPr>
        <w:lastRenderedPageBreak/>
        <w:t>像拟合得很好，红框标注内之前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更新重训练前后的预测结果对比如表</w:t>
      </w:r>
      <w:r w:rsidR="00D35F70" w:rsidRPr="00E47C82">
        <w:rPr>
          <w:rFonts w:hint="eastAsia"/>
        </w:rPr>
        <w:t>5-</w:t>
      </w:r>
      <w:r w:rsidR="00D35F70" w:rsidRPr="00E47C82">
        <w:t>10</w:t>
      </w:r>
      <w:r w:rsidR="00D35F70" w:rsidRPr="00E47C82">
        <w:t>所示</w:t>
      </w:r>
      <w:r w:rsidR="00D35F70" w:rsidRPr="00E47C82">
        <w:rPr>
          <w:rFonts w:hint="eastAsia"/>
        </w:rPr>
        <w:t>，可见在这种正反馈自优化的机制作用下，异常检测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24" w:name="_Toc27488116"/>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21D53">
        <w:rPr>
          <w:noProof/>
        </w:rPr>
        <w:t>10</w:t>
      </w:r>
      <w:r>
        <w:fldChar w:fldCharType="end"/>
      </w:r>
      <w:r w:rsidRPr="00E26FA9">
        <w:rPr>
          <w:szCs w:val="21"/>
        </w:rPr>
        <w:t>重训练前后模型预测结果对比</w:t>
      </w:r>
      <w:bookmarkEnd w:id="124"/>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0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5C29B1" w:rsidRPr="005C29B1" w:rsidRDefault="00B64E78" w:rsidP="00E92241">
      <w:pPr>
        <w:pStyle w:val="aff3"/>
      </w:pPr>
      <w:r w:rsidRPr="00366AF4">
        <w:rPr>
          <w:rFonts w:hint="eastAsia"/>
        </w:rPr>
        <w:t>这种改进机制的原理虽然</w:t>
      </w:r>
      <w:r w:rsidR="00E47C82" w:rsidRPr="00366AF4">
        <w:rPr>
          <w:rFonts w:hint="eastAsia"/>
        </w:rPr>
        <w:t>看似</w:t>
      </w:r>
      <w:r w:rsidRPr="00366AF4">
        <w:rPr>
          <w:rFonts w:hint="eastAsia"/>
        </w:rPr>
        <w:t>很简单，但关键之处还是在和本次研究设计实现新异常检测模型互相配合，二者缺一不可。</w:t>
      </w:r>
      <w:r w:rsidR="001A3C1C" w:rsidRPr="00366AF4">
        <w:rPr>
          <w:rFonts w:hint="eastAsia"/>
        </w:rPr>
        <w:t>这是因为</w:t>
      </w:r>
      <w:r w:rsidR="00E47C82" w:rsidRPr="00366AF4">
        <w:rPr>
          <w:rFonts w:hint="eastAsia"/>
        </w:rPr>
        <w:t>受工作原理机制与模型结构的限制，当前采用的大多数方法都不具备利用异常知识库进行自优化调整</w:t>
      </w:r>
      <w:r w:rsidR="001A3C1C" w:rsidRPr="00366AF4">
        <w:rPr>
          <w:rFonts w:hint="eastAsia"/>
        </w:rPr>
        <w:t>检测结果的能力。本次研究设计实现的异常检测</w:t>
      </w:r>
      <w:r w:rsidR="00E47C82" w:rsidRPr="00366AF4">
        <w:rPr>
          <w:rFonts w:hint="eastAsia"/>
        </w:rPr>
        <w:t>模型本身就具备很高的数据利用率，能够充分挖掘利用电源信号数据的历史信息。再加上本次异常检测方法中的异常知识库对机载电源信号异常种类数据的不断积累，利用正反馈自优化机制将数据利用率提高到了很高的地步</w:t>
      </w:r>
      <w:r w:rsidR="001A3C1C" w:rsidRPr="00366AF4">
        <w:rPr>
          <w:rFonts w:hint="eastAsia"/>
        </w:rPr>
        <w:t>，</w:t>
      </w:r>
      <w:r w:rsidR="00E47C82" w:rsidRPr="00366AF4">
        <w:rPr>
          <w:rFonts w:hint="eastAsia"/>
        </w:rPr>
        <w:t>这对提升</w:t>
      </w:r>
      <w:r w:rsidR="001A3C1C" w:rsidRPr="00366AF4">
        <w:rPr>
          <w:rFonts w:hint="eastAsia"/>
        </w:rPr>
        <w:t>异常检测结果的准确度有着很大的帮助。</w:t>
      </w:r>
      <w:r w:rsidR="003B5B80">
        <w:rPr>
          <w:rFonts w:hint="eastAsia"/>
        </w:rPr>
        <w:t>因此，本次研究提出的异常检测方法具有很高的数据利用率，能够很好地利用并筛选保存航空电源大数据。</w:t>
      </w:r>
    </w:p>
    <w:p w:rsidR="00D47503" w:rsidRDefault="0037389E" w:rsidP="00D47503">
      <w:pPr>
        <w:pStyle w:val="3"/>
      </w:pPr>
      <w:bookmarkStart w:id="125" w:name="_Toc27326523"/>
      <w:r>
        <w:rPr>
          <w:rFonts w:hint="eastAsia"/>
        </w:rPr>
        <w:t>优化</w:t>
      </w:r>
      <w:r w:rsidR="00D47503">
        <w:t>实验结果与</w:t>
      </w:r>
      <w:r>
        <w:t>对比</w:t>
      </w:r>
      <w:r w:rsidR="00D47503">
        <w:t>分析</w:t>
      </w:r>
      <w:bookmarkEnd w:id="125"/>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sidRPr="007C2656">
        <w:rPr>
          <w:rFonts w:ascii="Times New Roman" w:hAnsi="Times New Roman" w:cs="Times New Roman"/>
        </w:rPr>
        <w:t>LSTM</w:t>
      </w:r>
      <w:r>
        <w:rPr>
          <w:rFonts w:hint="eastAsia"/>
        </w:rPr>
        <w:t>的性能提升</w:t>
      </w:r>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w:t>
      </w:r>
      <w:r>
        <w:lastRenderedPageBreak/>
        <w:t>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6838C2">
        <w:t>6</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drawing>
          <wp:inline distT="0" distB="0" distL="0" distR="0">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26" w:name="_Toc2748467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D53">
        <w:rPr>
          <w:noProof/>
        </w:rPr>
        <w:t>16</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26"/>
    </w:p>
    <w:p w:rsidR="00C42FAA" w:rsidRDefault="00C42FAA" w:rsidP="00C42FAA">
      <w:pPr>
        <w:pStyle w:val="aff3"/>
        <w:spacing w:line="240" w:lineRule="auto"/>
        <w:ind w:firstLineChars="0" w:firstLine="0"/>
        <w:jc w:val="center"/>
        <w:rPr>
          <w:sz w:val="21"/>
          <w:szCs w:val="21"/>
        </w:rPr>
      </w:pPr>
      <w:r w:rsidRPr="00C42FAA">
        <w:rPr>
          <w:sz w:val="21"/>
          <w:szCs w:val="21"/>
        </w:rPr>
        <w:t>Fig.5-1</w:t>
      </w:r>
      <w:r w:rsidR="006838C2">
        <w:rPr>
          <w:sz w:val="21"/>
          <w:szCs w:val="21"/>
        </w:rPr>
        <w:t>6</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6838C2">
        <w:t>6</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6838C2">
        <w:t>6</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为止均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w:t>
      </w:r>
      <w:r>
        <w:rPr>
          <w:rFonts w:hint="eastAsia"/>
        </w:rPr>
        <w:lastRenderedPageBreak/>
        <w:t>行对比实验，从模型训练时间与预测效果两个角度来验证分析这一优化思路。</w:t>
      </w:r>
    </w:p>
    <w:p w:rsidR="007E1E0D" w:rsidRDefault="00BA09AE" w:rsidP="007E1E0D">
      <w:pPr>
        <w:pStyle w:val="aff3"/>
      </w:pPr>
      <w:r>
        <w:t>如表</w:t>
      </w:r>
      <w:r>
        <w:rPr>
          <w:rFonts w:hint="eastAsia"/>
        </w:rPr>
        <w:t>5-</w:t>
      </w:r>
      <w:r>
        <w:t>1</w:t>
      </w:r>
      <w:r w:rsidR="006838C2">
        <w:t>1</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7" w:name="_Toc27488117"/>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21D53">
        <w:rPr>
          <w:noProof/>
        </w:rPr>
        <w:t>11</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27"/>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11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6838C2">
        <w:t>1</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量规模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128" w:name="_Toc27326524"/>
      <w:r>
        <w:t>本章小结</w:t>
      </w:r>
      <w:bookmarkEnd w:id="128"/>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基础实验结果验证了本次研究设计实现的异常检测方法，相较于当前方法的优越性，有效地解决了当</w:t>
      </w:r>
      <w:r>
        <w:rPr>
          <w:rFonts w:hint="eastAsia"/>
        </w:rPr>
        <w:lastRenderedPageBreak/>
        <w:t>前方法时效性与数据利用率低的缺点与问题，并且模型</w:t>
      </w:r>
      <w:r w:rsidR="00D672C7">
        <w:rPr>
          <w:rFonts w:hint="eastAsia"/>
        </w:rPr>
        <w:t>整体预测准确率可以高于</w:t>
      </w:r>
      <w:r w:rsidR="00D672C7">
        <w:rPr>
          <w:rFonts w:hint="eastAsia"/>
        </w:rPr>
        <w:t>9</w:t>
      </w:r>
      <w:r w:rsidR="00D672C7">
        <w:t>5</w:t>
      </w:r>
      <w:r w:rsidR="00D672C7">
        <w:rPr>
          <w:rFonts w:hint="eastAsia"/>
        </w:rPr>
        <w:t>%</w:t>
      </w:r>
      <w:r w:rsidR="00D672C7">
        <w:rPr>
          <w:rFonts w:hint="eastAsia"/>
        </w:rPr>
        <w:t>，输出的预测结果有着较高的可靠性。</w:t>
      </w:r>
      <w:r>
        <w:rPr>
          <w:rFonts w:hint="eastAsia"/>
        </w:rPr>
        <w:t>结合整体实验平台，</w:t>
      </w:r>
      <w:r w:rsidR="00C618D7">
        <w:rPr>
          <w:rFonts w:hint="eastAsia"/>
        </w:rPr>
        <w:t>能够</w:t>
      </w:r>
      <w:r>
        <w:rPr>
          <w:rFonts w:hint="eastAsia"/>
        </w:rPr>
        <w:t>以高效率实时运行</w:t>
      </w:r>
      <w:r w:rsidR="00D672C7">
        <w:rPr>
          <w:rFonts w:hint="eastAsia"/>
        </w:rPr>
        <w:t>，</w:t>
      </w:r>
      <w:r w:rsidR="00C618D7">
        <w:rPr>
          <w:rFonts w:hint="eastAsia"/>
        </w:rPr>
        <w:t>形成正反馈机制对模型进行自优化</w:t>
      </w:r>
      <w:r w:rsidR="00D672C7">
        <w:rPr>
          <w:rFonts w:hint="eastAsia"/>
        </w:rPr>
        <w:t>以提升预测性能，同时完成对航空电源大数据的异常数据积累归档入库</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29" w:name="_Toc27326525"/>
      <w:r>
        <w:lastRenderedPageBreak/>
        <w:t>总结与展望</w:t>
      </w:r>
      <w:bookmarkEnd w:id="129"/>
    </w:p>
    <w:p w:rsidR="00D366A6" w:rsidRDefault="00D366A6" w:rsidP="00D366A6">
      <w:pPr>
        <w:pStyle w:val="2"/>
      </w:pPr>
      <w:bookmarkStart w:id="130" w:name="_Toc27326526"/>
      <w:r>
        <w:rPr>
          <w:rFonts w:hint="eastAsia"/>
        </w:rPr>
        <w:t>主要工作与创新点</w:t>
      </w:r>
      <w:bookmarkEnd w:id="130"/>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值预测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543A75">
        <w:rPr>
          <w:rFonts w:hint="eastAsia"/>
        </w:rPr>
        <w:t>的异常检测模型，实现对频域参数值的实时或超期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一种应用于时间序列领域的有效数值预测算法进行详细的研究分析，寻到到一种结果有效且可靠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Pr>
          <w:rFonts w:hint="eastAsia"/>
        </w:rPr>
        <w:t>与其他时间序列预测模型进行对比分析，从理论上分析考虑缩减模型的训练时间。</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高数据利用率的优越之处</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lastRenderedPageBreak/>
        <w:t>对本次研究的创新点总结如下</w:t>
      </w:r>
      <w:r>
        <w:rPr>
          <w:rFonts w:hint="eastAsia"/>
        </w:rPr>
        <w:t>：</w:t>
      </w:r>
    </w:p>
    <w:p w:rsidR="00543A75" w:rsidRPr="00B15FFE" w:rsidRDefault="00D672C7" w:rsidP="00B15FFE">
      <w:pPr>
        <w:pStyle w:val="aff3"/>
      </w:pPr>
      <w:r>
        <w:t xml:space="preserve">(1) </w:t>
      </w:r>
      <w:r w:rsidR="00C20C90" w:rsidRPr="00B15FFE">
        <w:rPr>
          <w:rFonts w:hint="eastAsia"/>
        </w:rPr>
        <w:t>针对当前面向电源频域品质参数异常检测方法</w:t>
      </w:r>
      <w:r w:rsidR="003B5B80" w:rsidRPr="00B15FFE">
        <w:rPr>
          <w:rFonts w:hint="eastAsia"/>
        </w:rPr>
        <w:t>时效性差</w:t>
      </w:r>
      <w:r w:rsidR="00C20C90" w:rsidRPr="00B15FFE">
        <w:rPr>
          <w:rFonts w:hint="eastAsia"/>
        </w:rPr>
        <w:t>的缺陷，</w:t>
      </w:r>
      <w:r w:rsidR="00E0755A" w:rsidRPr="00B15FFE">
        <w:rPr>
          <w:rFonts w:hint="eastAsia"/>
        </w:rPr>
        <w:t>本次研究提出了一种新的基于预测机制的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能够达到实时</w:t>
      </w:r>
      <w:r w:rsidR="00B15FFE" w:rsidRPr="00B15FFE">
        <w:rPr>
          <w:rFonts w:hint="eastAsia"/>
        </w:rPr>
        <w:t>乃至</w:t>
      </w:r>
      <w:r w:rsidR="00E0755A" w:rsidRPr="00B15FFE">
        <w:rPr>
          <w:rFonts w:hint="eastAsia"/>
        </w:rPr>
        <w:t>超前</w:t>
      </w:r>
      <w:r w:rsidR="007C19CB">
        <w:rPr>
          <w:rFonts w:hint="eastAsia"/>
        </w:rPr>
        <w:t>若干单位时间</w:t>
      </w:r>
      <w:r w:rsidR="00E0755A" w:rsidRPr="00B15FFE">
        <w:rPr>
          <w:rFonts w:hint="eastAsia"/>
        </w:rPr>
        <w:t>预测频域关键参数值的效果，同时保证了结果</w:t>
      </w:r>
      <w:r>
        <w:rPr>
          <w:rFonts w:hint="eastAsia"/>
        </w:rPr>
        <w:t>高于</w:t>
      </w:r>
      <w:r>
        <w:rPr>
          <w:rFonts w:hint="eastAsia"/>
        </w:rPr>
        <w:t>9</w:t>
      </w:r>
      <w:r>
        <w:t>5</w:t>
      </w:r>
      <w:r>
        <w:rPr>
          <w:rFonts w:hint="eastAsia"/>
        </w:rPr>
        <w:t>%</w:t>
      </w:r>
      <w:r w:rsidR="00E0755A" w:rsidRPr="00B15FFE">
        <w:rPr>
          <w:rFonts w:hint="eastAsia"/>
        </w:rPr>
        <w:t>的高</w:t>
      </w:r>
      <w:r>
        <w:rPr>
          <w:rFonts w:hint="eastAsia"/>
        </w:rPr>
        <w:t>预测</w:t>
      </w:r>
      <w:r w:rsidR="00E0755A" w:rsidRPr="00B15FFE">
        <w:rPr>
          <w:rFonts w:hint="eastAsia"/>
        </w:rPr>
        <w:t>准确度</w:t>
      </w:r>
      <w:r>
        <w:rPr>
          <w:rFonts w:hint="eastAsia"/>
        </w:rPr>
        <w:t>，即该模型同时具备了高时效性与高可靠性</w:t>
      </w:r>
      <w:r w:rsidRPr="005B487D">
        <w:rPr>
          <w:rFonts w:hint="eastAsia"/>
        </w:rPr>
        <w:t>。</w:t>
      </w:r>
    </w:p>
    <w:p w:rsidR="00E92241" w:rsidRPr="00E92241" w:rsidRDefault="00D672C7" w:rsidP="007C19CB">
      <w:pPr>
        <w:pStyle w:val="aff3"/>
      </w:pPr>
      <w:r>
        <w:rPr>
          <w:rFonts w:hint="eastAsia"/>
        </w:rPr>
        <w:t>(</w:t>
      </w:r>
      <w:r>
        <w:t xml:space="preserve">2) </w:t>
      </w:r>
      <w:r w:rsidR="00140D8A">
        <w:rPr>
          <w:rFonts w:hint="eastAsia"/>
        </w:rPr>
        <w:t>提出一种基于参数值预测机制与异常知识库</w:t>
      </w:r>
      <w:r w:rsidR="00B15FFE">
        <w:rPr>
          <w:rFonts w:hint="eastAsia"/>
        </w:rPr>
        <w:t>相结合</w:t>
      </w:r>
      <w:r w:rsidR="00140D8A">
        <w:rPr>
          <w:rFonts w:hint="eastAsia"/>
        </w:rPr>
        <w:t>的异常检测方法</w:t>
      </w:r>
      <w:r>
        <w:rPr>
          <w:rFonts w:hint="eastAsia"/>
        </w:rPr>
        <w:t>，该方法具有很高的数据利用率，且十分有利于当前对航空大数据处理分析手段不足的现状</w:t>
      </w:r>
      <w:r w:rsidR="00140D8A">
        <w:rPr>
          <w:rFonts w:hint="eastAsia"/>
        </w:rPr>
        <w:t>。针对当前</w:t>
      </w:r>
      <w:r>
        <w:rPr>
          <w:rFonts w:hint="eastAsia"/>
        </w:rPr>
        <w:t>面向航空电源信号品质参数异常检测方法对航空大数据利用率较低的不足之处，本次研究提出的异常检测方法中，高时效性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关键航空电源大数据，又能够提升异常检测模型的性能。</w:t>
      </w:r>
    </w:p>
    <w:p w:rsidR="00D366A6" w:rsidRPr="00D366A6" w:rsidRDefault="00D366A6" w:rsidP="00D366A6">
      <w:pPr>
        <w:pStyle w:val="2"/>
      </w:pPr>
      <w:bookmarkStart w:id="131" w:name="_Toc27326527"/>
      <w:r>
        <w:t>后续研究工作</w:t>
      </w:r>
      <w:bookmarkEnd w:id="131"/>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但这只是对参数数值的预测，后续仍然需要花费时间进行异常和故障的定位，这还是会造成不必要的时间损耗。后续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帧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32" w:name="_Toc85561543"/>
      <w:bookmarkStart w:id="133" w:name="_Toc251145375"/>
      <w:bookmarkStart w:id="134" w:name="_Toc85901095"/>
      <w:bookmarkStart w:id="135" w:name="_Toc251145539"/>
      <w:bookmarkStart w:id="136" w:name="_Toc27326528"/>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32"/>
      <w:bookmarkEnd w:id="133"/>
      <w:bookmarkEnd w:id="134"/>
      <w:bookmarkEnd w:id="135"/>
      <w:bookmarkEnd w:id="136"/>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37"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37"/>
    </w:p>
    <w:p w:rsidR="00ED71E5" w:rsidRPr="009E7711" w:rsidRDefault="00FF3516" w:rsidP="00ED71E5">
      <w:pPr>
        <w:pStyle w:val="af9"/>
        <w:numPr>
          <w:ilvl w:val="0"/>
          <w:numId w:val="16"/>
        </w:numPr>
        <w:rPr>
          <w:rFonts w:ascii="Times New Roman" w:hAnsi="Times New Roman" w:cs="Times New Roman"/>
        </w:rPr>
      </w:pPr>
      <w:bookmarkStart w:id="138"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38"/>
    </w:p>
    <w:p w:rsidR="00703446" w:rsidRPr="009E7711" w:rsidRDefault="0027257A" w:rsidP="00ED71E5">
      <w:pPr>
        <w:pStyle w:val="af9"/>
        <w:numPr>
          <w:ilvl w:val="0"/>
          <w:numId w:val="16"/>
        </w:numPr>
        <w:rPr>
          <w:rFonts w:ascii="Times New Roman" w:hAnsi="Times New Roman" w:cs="Times New Roman"/>
        </w:rPr>
      </w:pPr>
      <w:bookmarkStart w:id="139" w:name="_Ref27238491"/>
      <w:r w:rsidRPr="009E7711">
        <w:rPr>
          <w:rFonts w:ascii="Times New Roman" w:hAnsi="Times New Roman" w:cs="Times New Roman"/>
        </w:rPr>
        <w:t>董恩生</w:t>
      </w:r>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r w:rsidRPr="009E7711">
        <w:rPr>
          <w:rFonts w:ascii="Times New Roman" w:hAnsi="Times New Roman" w:cs="Times New Roman"/>
        </w:rPr>
        <w:t>贾惠波</w:t>
      </w:r>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39"/>
    </w:p>
    <w:p w:rsidR="0027257A" w:rsidRPr="009E7711" w:rsidRDefault="00C317D7" w:rsidP="00ED71E5">
      <w:pPr>
        <w:pStyle w:val="af9"/>
        <w:numPr>
          <w:ilvl w:val="0"/>
          <w:numId w:val="16"/>
        </w:numPr>
        <w:rPr>
          <w:rFonts w:ascii="Times New Roman" w:hAnsi="Times New Roman" w:cs="Times New Roman"/>
        </w:rPr>
      </w:pPr>
      <w:bookmarkStart w:id="140"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Pr="009E7711">
        <w:rPr>
          <w:rFonts w:ascii="Times New Roman" w:hAnsi="Times New Roman" w:cs="Times New Roman"/>
        </w:rPr>
        <w:t xml:space="preserve"> [D][J]. f </w:t>
      </w:r>
      <w:r w:rsidRPr="009E7711">
        <w:rPr>
          <w:rFonts w:ascii="Times New Roman" w:hAnsi="Times New Roman" w:cs="Times New Roman"/>
        </w:rPr>
        <w:t>硕士学位论文</w:t>
      </w:r>
      <w:r w:rsidRPr="009E7711">
        <w:rPr>
          <w:rFonts w:ascii="Times New Roman" w:hAnsi="Times New Roman" w:cs="Times New Roman"/>
        </w:rPr>
        <w:t>, 2007, 1.</w:t>
      </w:r>
      <w:bookmarkEnd w:id="140"/>
    </w:p>
    <w:p w:rsidR="00C317D7" w:rsidRPr="009E7711" w:rsidRDefault="00166258" w:rsidP="00ED71E5">
      <w:pPr>
        <w:pStyle w:val="af9"/>
        <w:numPr>
          <w:ilvl w:val="0"/>
          <w:numId w:val="16"/>
        </w:numPr>
        <w:rPr>
          <w:rFonts w:ascii="Times New Roman" w:hAnsi="Times New Roman" w:cs="Times New Roman"/>
        </w:rPr>
      </w:pPr>
      <w:bookmarkStart w:id="141"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41"/>
    </w:p>
    <w:p w:rsidR="00166258" w:rsidRPr="009E7711" w:rsidRDefault="00375BBE" w:rsidP="00ED71E5">
      <w:pPr>
        <w:pStyle w:val="af9"/>
        <w:numPr>
          <w:ilvl w:val="0"/>
          <w:numId w:val="16"/>
        </w:numPr>
        <w:rPr>
          <w:rFonts w:ascii="Times New Roman" w:hAnsi="Times New Roman" w:cs="Times New Roman"/>
        </w:rPr>
      </w:pPr>
      <w:bookmarkStart w:id="142"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42"/>
    </w:p>
    <w:p w:rsidR="00375BBE" w:rsidRPr="009E7711" w:rsidRDefault="00375BBE" w:rsidP="00ED71E5">
      <w:pPr>
        <w:pStyle w:val="af9"/>
        <w:numPr>
          <w:ilvl w:val="0"/>
          <w:numId w:val="16"/>
        </w:numPr>
        <w:rPr>
          <w:rFonts w:ascii="Times New Roman" w:hAnsi="Times New Roman" w:cs="Times New Roman"/>
        </w:rPr>
      </w:pPr>
      <w:bookmarkStart w:id="143"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43"/>
    </w:p>
    <w:p w:rsidR="000743DA" w:rsidRPr="009E7711" w:rsidRDefault="000743DA" w:rsidP="000743DA">
      <w:pPr>
        <w:pStyle w:val="af9"/>
        <w:numPr>
          <w:ilvl w:val="0"/>
          <w:numId w:val="16"/>
        </w:numPr>
        <w:rPr>
          <w:rFonts w:ascii="Times New Roman" w:hAnsi="Times New Roman" w:cs="Times New Roman"/>
        </w:rPr>
      </w:pPr>
      <w:bookmarkStart w:id="144"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44"/>
    </w:p>
    <w:p w:rsidR="00984E75" w:rsidRPr="009E7711" w:rsidRDefault="00A728DA" w:rsidP="000743DA">
      <w:pPr>
        <w:pStyle w:val="af9"/>
        <w:numPr>
          <w:ilvl w:val="0"/>
          <w:numId w:val="16"/>
        </w:numPr>
        <w:rPr>
          <w:rFonts w:ascii="Times New Roman" w:hAnsi="Times New Roman" w:cs="Times New Roman"/>
        </w:rPr>
      </w:pPr>
      <w:bookmarkStart w:id="145"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45"/>
    </w:p>
    <w:p w:rsidR="00A728DA" w:rsidRPr="009E7711" w:rsidRDefault="00A728DA" w:rsidP="000743DA">
      <w:pPr>
        <w:pStyle w:val="af9"/>
        <w:numPr>
          <w:ilvl w:val="0"/>
          <w:numId w:val="16"/>
        </w:numPr>
        <w:rPr>
          <w:rFonts w:ascii="Times New Roman" w:hAnsi="Times New Roman" w:cs="Times New Roman"/>
        </w:rPr>
      </w:pPr>
      <w:bookmarkStart w:id="146"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46"/>
    </w:p>
    <w:p w:rsidR="00A728DA" w:rsidRPr="009E7711" w:rsidRDefault="002A1A6D" w:rsidP="000743DA">
      <w:pPr>
        <w:pStyle w:val="af9"/>
        <w:numPr>
          <w:ilvl w:val="0"/>
          <w:numId w:val="16"/>
        </w:numPr>
        <w:rPr>
          <w:rFonts w:ascii="Times New Roman" w:hAnsi="Times New Roman" w:cs="Times New Roman"/>
        </w:rPr>
      </w:pPr>
      <w:bookmarkStart w:id="147" w:name="_Ref27251030"/>
      <w:r w:rsidRPr="009E7711">
        <w:rPr>
          <w:rFonts w:ascii="Times New Roman" w:hAnsi="Times New Roman" w:cs="Times New Roman"/>
        </w:rPr>
        <w:t>高西全</w:t>
      </w:r>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w:t>
      </w:r>
      <w:r w:rsidRPr="009E7711">
        <w:rPr>
          <w:rFonts w:ascii="Times New Roman" w:hAnsi="Times New Roman" w:cs="Times New Roman"/>
        </w:rPr>
        <w:t xml:space="preserve"> </w:t>
      </w:r>
      <w:r w:rsidRPr="009E7711">
        <w:rPr>
          <w:rFonts w:ascii="Times New Roman" w:hAnsi="Times New Roman" w:cs="Times New Roman"/>
        </w:rPr>
        <w:t>字</w:t>
      </w:r>
      <w:r w:rsidRPr="009E7711">
        <w:rPr>
          <w:rFonts w:ascii="Times New Roman" w:hAnsi="Times New Roman" w:cs="Times New Roman"/>
        </w:rPr>
        <w:t xml:space="preserve"> </w:t>
      </w:r>
      <w:r w:rsidRPr="009E7711">
        <w:rPr>
          <w:rFonts w:ascii="Times New Roman" w:hAnsi="Times New Roman" w:cs="Times New Roman"/>
        </w:rPr>
        <w:t>信</w:t>
      </w:r>
      <w:r w:rsidRPr="009E7711">
        <w:rPr>
          <w:rFonts w:ascii="Times New Roman" w:hAnsi="Times New Roman" w:cs="Times New Roman"/>
        </w:rPr>
        <w:t xml:space="preserve"> </w:t>
      </w:r>
      <w:r w:rsidRPr="009E7711">
        <w:rPr>
          <w:rFonts w:ascii="Times New Roman" w:hAnsi="Times New Roman" w:cs="Times New Roman"/>
        </w:rPr>
        <w:t>号</w:t>
      </w:r>
      <w:r w:rsidRPr="009E7711">
        <w:rPr>
          <w:rFonts w:ascii="Times New Roman" w:hAnsi="Times New Roman" w:cs="Times New Roman"/>
        </w:rPr>
        <w:t xml:space="preserve"> </w:t>
      </w:r>
      <w:r w:rsidRPr="009E7711">
        <w:rPr>
          <w:rFonts w:ascii="Times New Roman" w:hAnsi="Times New Roman" w:cs="Times New Roman"/>
        </w:rPr>
        <w:t>处</w:t>
      </w:r>
      <w:r w:rsidRPr="009E7711">
        <w:rPr>
          <w:rFonts w:ascii="Times New Roman" w:hAnsi="Times New Roman" w:cs="Times New Roman"/>
        </w:rPr>
        <w:t xml:space="preserve"> </w:t>
      </w:r>
      <w:r w:rsidRPr="009E7711">
        <w:rPr>
          <w:rFonts w:ascii="Times New Roman" w:hAnsi="Times New Roman" w:cs="Times New Roman"/>
        </w:rPr>
        <w:t>理</w:t>
      </w:r>
      <w:r w:rsidRPr="009E7711">
        <w:rPr>
          <w:rFonts w:ascii="Times New Roman" w:hAnsi="Times New Roman" w:cs="Times New Roman"/>
        </w:rPr>
        <w:t xml:space="preserve"> (</w:t>
      </w:r>
      <w:r w:rsidRPr="009E7711">
        <w:rPr>
          <w:rFonts w:ascii="Times New Roman" w:hAnsi="Times New Roman" w:cs="Times New Roman"/>
        </w:rPr>
        <w:t>第</w:t>
      </w:r>
      <w:r w:rsidRPr="009E7711">
        <w:rPr>
          <w:rFonts w:ascii="Times New Roman" w:hAnsi="Times New Roman" w:cs="Times New Roman"/>
        </w:rPr>
        <w:t xml:space="preserve"> </w:t>
      </w:r>
      <w:r w:rsidRPr="009E7711">
        <w:rPr>
          <w:rFonts w:ascii="Times New Roman" w:hAnsi="Times New Roman" w:cs="Times New Roman"/>
        </w:rPr>
        <w:t>三</w:t>
      </w:r>
      <w:r w:rsidRPr="009E7711">
        <w:rPr>
          <w:rFonts w:ascii="Times New Roman" w:hAnsi="Times New Roman" w:cs="Times New Roman"/>
        </w:rPr>
        <w:t xml:space="preserve"> </w:t>
      </w:r>
      <w:r w:rsidRPr="009E7711">
        <w:rPr>
          <w:rFonts w:ascii="Times New Roman" w:hAnsi="Times New Roman" w:cs="Times New Roman"/>
        </w:rPr>
        <w:t>版</w:t>
      </w:r>
      <w:r w:rsidRPr="009E7711">
        <w:rPr>
          <w:rFonts w:ascii="Times New Roman" w:hAnsi="Times New Roman" w:cs="Times New Roman"/>
        </w:rPr>
        <w:t xml:space="preserve">)[J]. </w:t>
      </w:r>
      <w:r w:rsidRPr="009E7711">
        <w:rPr>
          <w:rFonts w:ascii="Times New Roman" w:hAnsi="Times New Roman" w:cs="Times New Roman"/>
        </w:rPr>
        <w:t>西</w:t>
      </w:r>
      <w:r w:rsidRPr="009E7711">
        <w:rPr>
          <w:rFonts w:ascii="Times New Roman" w:hAnsi="Times New Roman" w:cs="Times New Roman"/>
        </w:rPr>
        <w:t xml:space="preserve"> </w:t>
      </w:r>
      <w:r w:rsidRPr="009E7711">
        <w:rPr>
          <w:rFonts w:ascii="Times New Roman" w:hAnsi="Times New Roman" w:cs="Times New Roman"/>
        </w:rPr>
        <w:t>安</w:t>
      </w:r>
      <w:r w:rsidRPr="009E7711">
        <w:rPr>
          <w:rFonts w:ascii="Times New Roman" w:hAnsi="Times New Roman" w:cs="Times New Roman"/>
        </w:rPr>
        <w:t xml:space="preserve"> </w:t>
      </w:r>
      <w:r w:rsidRPr="009E7711">
        <w:rPr>
          <w:rFonts w:ascii="Times New Roman" w:hAnsi="Times New Roman" w:cs="Times New Roman"/>
        </w:rPr>
        <w:t>电</w:t>
      </w:r>
      <w:r w:rsidRPr="009E7711">
        <w:rPr>
          <w:rFonts w:ascii="Times New Roman" w:hAnsi="Times New Roman" w:cs="Times New Roman"/>
        </w:rPr>
        <w:t xml:space="preserve"> </w:t>
      </w:r>
      <w:r w:rsidRPr="009E7711">
        <w:rPr>
          <w:rFonts w:ascii="Times New Roman" w:hAnsi="Times New Roman" w:cs="Times New Roman"/>
        </w:rPr>
        <w:t>子</w:t>
      </w:r>
      <w:r w:rsidRPr="009E7711">
        <w:rPr>
          <w:rFonts w:ascii="Times New Roman" w:hAnsi="Times New Roman" w:cs="Times New Roman"/>
        </w:rPr>
        <w:t xml:space="preserve"> </w:t>
      </w:r>
      <w:r w:rsidRPr="009E7711">
        <w:rPr>
          <w:rFonts w:ascii="Times New Roman" w:hAnsi="Times New Roman" w:cs="Times New Roman"/>
        </w:rPr>
        <w:t>科</w:t>
      </w:r>
      <w:r w:rsidRPr="009E7711">
        <w:rPr>
          <w:rFonts w:ascii="Times New Roman" w:hAnsi="Times New Roman" w:cs="Times New Roman"/>
        </w:rPr>
        <w:t xml:space="preserve"> </w:t>
      </w:r>
      <w:r w:rsidRPr="009E7711">
        <w:rPr>
          <w:rFonts w:ascii="Times New Roman" w:hAnsi="Times New Roman" w:cs="Times New Roman"/>
        </w:rPr>
        <w:t>技</w:t>
      </w:r>
      <w:r w:rsidRPr="009E7711">
        <w:rPr>
          <w:rFonts w:ascii="Times New Roman" w:hAnsi="Times New Roman" w:cs="Times New Roman"/>
        </w:rPr>
        <w:t xml:space="preserve"> </w:t>
      </w:r>
      <w:r w:rsidRPr="009E7711">
        <w:rPr>
          <w:rFonts w:ascii="Times New Roman" w:hAnsi="Times New Roman" w:cs="Times New Roman"/>
        </w:rPr>
        <w:t>大</w:t>
      </w:r>
      <w:r w:rsidRPr="009E7711">
        <w:rPr>
          <w:rFonts w:ascii="Times New Roman" w:hAnsi="Times New Roman" w:cs="Times New Roman"/>
        </w:rPr>
        <w:t xml:space="preserve"> </w:t>
      </w:r>
      <w:r w:rsidRPr="009E7711">
        <w:rPr>
          <w:rFonts w:ascii="Times New Roman" w:hAnsi="Times New Roman" w:cs="Times New Roman"/>
        </w:rPr>
        <w:t>学</w:t>
      </w:r>
      <w:r w:rsidRPr="009E7711">
        <w:rPr>
          <w:rFonts w:ascii="Times New Roman" w:hAnsi="Times New Roman" w:cs="Times New Roman"/>
        </w:rPr>
        <w:t xml:space="preserve"> </w:t>
      </w:r>
      <w:r w:rsidRPr="009E7711">
        <w:rPr>
          <w:rFonts w:ascii="Times New Roman" w:hAnsi="Times New Roman" w:cs="Times New Roman"/>
        </w:rPr>
        <w:t>出</w:t>
      </w:r>
      <w:r w:rsidRPr="009E7711">
        <w:rPr>
          <w:rFonts w:ascii="Times New Roman" w:hAnsi="Times New Roman" w:cs="Times New Roman"/>
        </w:rPr>
        <w:t xml:space="preserve"> </w:t>
      </w:r>
      <w:r w:rsidRPr="009E7711">
        <w:rPr>
          <w:rFonts w:ascii="Times New Roman" w:hAnsi="Times New Roman" w:cs="Times New Roman"/>
        </w:rPr>
        <w:t>版</w:t>
      </w:r>
      <w:r w:rsidRPr="009E7711">
        <w:rPr>
          <w:rFonts w:ascii="Times New Roman" w:hAnsi="Times New Roman" w:cs="Times New Roman"/>
        </w:rPr>
        <w:t>.</w:t>
      </w:r>
      <w:bookmarkEnd w:id="147"/>
    </w:p>
    <w:p w:rsidR="002A1A6D" w:rsidRPr="009E7711" w:rsidRDefault="002A1A6D" w:rsidP="000743DA">
      <w:pPr>
        <w:pStyle w:val="af9"/>
        <w:numPr>
          <w:ilvl w:val="0"/>
          <w:numId w:val="16"/>
        </w:numPr>
        <w:rPr>
          <w:rFonts w:ascii="Times New Roman" w:hAnsi="Times New Roman" w:cs="Times New Roman"/>
        </w:rPr>
      </w:pPr>
      <w:bookmarkStart w:id="148" w:name="_Ref27251283"/>
      <w:r w:rsidRPr="009E7711">
        <w:rPr>
          <w:rFonts w:ascii="Times New Roman" w:hAnsi="Times New Roman" w:cs="Times New Roman"/>
        </w:rPr>
        <w:t>Brigham E O, Morrow R E. The fast Fourier transform[J]. IEEE spectrum, 1967, 4(12): 63-70.</w:t>
      </w:r>
      <w:bookmarkEnd w:id="148"/>
    </w:p>
    <w:p w:rsidR="00F71973" w:rsidRPr="009E7711" w:rsidRDefault="00F71973" w:rsidP="000743DA">
      <w:pPr>
        <w:pStyle w:val="af9"/>
        <w:numPr>
          <w:ilvl w:val="0"/>
          <w:numId w:val="16"/>
        </w:numPr>
        <w:rPr>
          <w:rFonts w:ascii="Times New Roman" w:hAnsi="Times New Roman" w:cs="Times New Roman"/>
        </w:rPr>
      </w:pPr>
      <w:bookmarkStart w:id="149" w:name="_Ref27251466"/>
      <w:r w:rsidRPr="009E7711">
        <w:rPr>
          <w:rFonts w:ascii="Times New Roman" w:hAnsi="Times New Roman" w:cs="Times New Roman"/>
        </w:rPr>
        <w:t xml:space="preserve">Ovanesova A V, Suarez L E. Applications of wavelet transforms to damage detection </w:t>
      </w:r>
      <w:r w:rsidRPr="009E7711">
        <w:rPr>
          <w:rFonts w:ascii="Times New Roman" w:hAnsi="Times New Roman" w:cs="Times New Roman"/>
        </w:rPr>
        <w:lastRenderedPageBreak/>
        <w:t>in frame structures[J]. Engineering structures, 2004, 26(1): 39-49.</w:t>
      </w:r>
      <w:bookmarkEnd w:id="149"/>
    </w:p>
    <w:p w:rsidR="00F71973" w:rsidRPr="009E7711" w:rsidRDefault="00F71973" w:rsidP="000743DA">
      <w:pPr>
        <w:pStyle w:val="af9"/>
        <w:numPr>
          <w:ilvl w:val="0"/>
          <w:numId w:val="16"/>
        </w:numPr>
        <w:rPr>
          <w:rFonts w:ascii="Times New Roman" w:hAnsi="Times New Roman" w:cs="Times New Roman"/>
        </w:rPr>
      </w:pPr>
      <w:bookmarkStart w:id="150" w:name="_Ref27251747"/>
      <w:r w:rsidRPr="009E7711">
        <w:rPr>
          <w:rFonts w:ascii="Times New Roman" w:hAnsi="Times New Roman" w:cs="Times New Roman"/>
        </w:rPr>
        <w:t>Gröchenig K, Zimmermann G. Spaces of test functions via the STFT[J]. Journal of Function Spaces, 2004, 2(1): 25-53.</w:t>
      </w:r>
      <w:bookmarkEnd w:id="150"/>
    </w:p>
    <w:p w:rsidR="00FE67E1" w:rsidRPr="009E7711" w:rsidRDefault="00FE67E1" w:rsidP="000743DA">
      <w:pPr>
        <w:pStyle w:val="af9"/>
        <w:numPr>
          <w:ilvl w:val="0"/>
          <w:numId w:val="16"/>
        </w:numPr>
        <w:rPr>
          <w:rFonts w:ascii="Times New Roman" w:hAnsi="Times New Roman" w:cs="Times New Roman"/>
        </w:rPr>
      </w:pPr>
      <w:bookmarkStart w:id="151"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51"/>
    </w:p>
    <w:p w:rsidR="00FE67E1" w:rsidRPr="009E7711" w:rsidRDefault="00FE67E1" w:rsidP="000743DA">
      <w:pPr>
        <w:pStyle w:val="af9"/>
        <w:numPr>
          <w:ilvl w:val="0"/>
          <w:numId w:val="16"/>
        </w:numPr>
        <w:rPr>
          <w:rFonts w:ascii="Times New Roman" w:hAnsi="Times New Roman" w:cs="Times New Roman"/>
        </w:rPr>
      </w:pPr>
      <w:bookmarkStart w:id="152"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r w:rsidRPr="009E7711">
        <w:rPr>
          <w:rFonts w:ascii="Times New Roman" w:hAnsi="Times New Roman" w:cs="Times New Roman"/>
        </w:rPr>
        <w:t>基于加窗插值</w:t>
      </w:r>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52"/>
    </w:p>
    <w:p w:rsidR="00FE67E1" w:rsidRPr="009E7711" w:rsidRDefault="00FE67E1" w:rsidP="000743DA">
      <w:pPr>
        <w:pStyle w:val="af9"/>
        <w:numPr>
          <w:ilvl w:val="0"/>
          <w:numId w:val="16"/>
        </w:numPr>
        <w:rPr>
          <w:rFonts w:ascii="Times New Roman" w:hAnsi="Times New Roman" w:cs="Times New Roman"/>
        </w:rPr>
      </w:pPr>
      <w:bookmarkStart w:id="153" w:name="_Ref27252501"/>
      <w:r w:rsidRPr="009E7711">
        <w:rPr>
          <w:rFonts w:ascii="Times New Roman" w:hAnsi="Times New Roman" w:cs="Times New Roman"/>
        </w:rPr>
        <w:t>Kumar S, Singh K, Saxena R. Analysis of Dirichlet and generalized “Hamming” window functions in the fractional Fourier transform domains[J]. Signal Processing, 2011, 91(3): 600-606.</w:t>
      </w:r>
      <w:bookmarkEnd w:id="153"/>
    </w:p>
    <w:p w:rsidR="00FE67E1" w:rsidRPr="009E7711" w:rsidRDefault="00E15B1C" w:rsidP="000743DA">
      <w:pPr>
        <w:pStyle w:val="af9"/>
        <w:numPr>
          <w:ilvl w:val="0"/>
          <w:numId w:val="16"/>
        </w:numPr>
        <w:rPr>
          <w:rFonts w:ascii="Times New Roman" w:hAnsi="Times New Roman" w:cs="Times New Roman"/>
        </w:rPr>
      </w:pPr>
      <w:bookmarkStart w:id="154" w:name="_Ref27253112"/>
      <w:r w:rsidRPr="009E7711">
        <w:rPr>
          <w:rFonts w:ascii="Times New Roman" w:hAnsi="Times New Roman" w:cs="Times New Roman"/>
        </w:rPr>
        <w:t>Sathasivam S, Abdullah W A T W. Logic learning in Hopfield networks[J]. arXiv preprint arXiv:0804.4075, 2008.</w:t>
      </w:r>
      <w:bookmarkEnd w:id="154"/>
    </w:p>
    <w:p w:rsidR="00E15B1C" w:rsidRPr="009E7711" w:rsidRDefault="00E15B1C" w:rsidP="000743DA">
      <w:pPr>
        <w:pStyle w:val="af9"/>
        <w:numPr>
          <w:ilvl w:val="0"/>
          <w:numId w:val="16"/>
        </w:numPr>
        <w:rPr>
          <w:rFonts w:ascii="Times New Roman" w:hAnsi="Times New Roman" w:cs="Times New Roman"/>
        </w:rPr>
      </w:pPr>
      <w:bookmarkStart w:id="155" w:name="_Ref27253139"/>
      <w:r w:rsidRPr="009E7711">
        <w:rPr>
          <w:rFonts w:ascii="Times New Roman" w:hAnsi="Times New Roman" w:cs="Times New Roman"/>
        </w:rPr>
        <w:t>Zaremba W, Sutskever I, Vinyals O. Recurrent neural network regularization[J]. arXiv preprint arXiv:1409.2329, 2014.</w:t>
      </w:r>
      <w:bookmarkEnd w:id="155"/>
    </w:p>
    <w:p w:rsidR="00E15B1C" w:rsidRPr="009E7711" w:rsidRDefault="00E15B1C" w:rsidP="000743DA">
      <w:pPr>
        <w:pStyle w:val="af9"/>
        <w:numPr>
          <w:ilvl w:val="0"/>
          <w:numId w:val="16"/>
        </w:numPr>
        <w:rPr>
          <w:rFonts w:ascii="Times New Roman" w:hAnsi="Times New Roman" w:cs="Times New Roman"/>
        </w:rPr>
      </w:pPr>
      <w:bookmarkStart w:id="156" w:name="_Ref27253168"/>
      <w:r w:rsidRPr="009E7711">
        <w:rPr>
          <w:rFonts w:ascii="Times New Roman" w:hAnsi="Times New Roman" w:cs="Times New Roman"/>
        </w:rPr>
        <w:t>Du Y, Wang W, Wang L. Hierarchical recurrent neural network for skeleton based action recognition[C]//Proceedings of the IEEE conference on computer vision and pattern recognition. 2015: 1110-1118.</w:t>
      </w:r>
      <w:bookmarkEnd w:id="156"/>
    </w:p>
    <w:p w:rsidR="00E15B1C" w:rsidRPr="009E7711" w:rsidRDefault="001248E5" w:rsidP="000743DA">
      <w:pPr>
        <w:pStyle w:val="af9"/>
        <w:numPr>
          <w:ilvl w:val="0"/>
          <w:numId w:val="16"/>
        </w:numPr>
        <w:rPr>
          <w:rFonts w:ascii="Times New Roman" w:hAnsi="Times New Roman" w:cs="Times New Roman"/>
        </w:rPr>
      </w:pPr>
      <w:bookmarkStart w:id="157" w:name="_Ref27253283"/>
      <w:r w:rsidRPr="009E7711">
        <w:rPr>
          <w:rFonts w:ascii="Times New Roman" w:hAnsi="Times New Roman" w:cs="Times New Roman"/>
        </w:rPr>
        <w:t>Hochreiter S, Schmidhuber J. Long short-term memory[J]. Neural computation, 1997, 9(8): 1735-1780.</w:t>
      </w:r>
      <w:bookmarkEnd w:id="157"/>
    </w:p>
    <w:p w:rsidR="007E39C5" w:rsidRPr="009E7711" w:rsidRDefault="007E39C5" w:rsidP="000743DA">
      <w:pPr>
        <w:pStyle w:val="af9"/>
        <w:numPr>
          <w:ilvl w:val="0"/>
          <w:numId w:val="16"/>
        </w:numPr>
        <w:rPr>
          <w:rFonts w:ascii="Times New Roman" w:hAnsi="Times New Roman" w:cs="Times New Roman"/>
        </w:rPr>
      </w:pPr>
      <w:bookmarkStart w:id="158"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58"/>
    </w:p>
    <w:p w:rsidR="001248E5" w:rsidRPr="009E7711" w:rsidRDefault="00042875" w:rsidP="000743DA">
      <w:pPr>
        <w:pStyle w:val="af9"/>
        <w:numPr>
          <w:ilvl w:val="0"/>
          <w:numId w:val="16"/>
        </w:numPr>
        <w:rPr>
          <w:rFonts w:ascii="Times New Roman" w:hAnsi="Times New Roman" w:cs="Times New Roman"/>
        </w:rPr>
      </w:pPr>
      <w:bookmarkStart w:id="159" w:name="_Ref27298903"/>
      <w:r w:rsidRPr="009E7711">
        <w:rPr>
          <w:rFonts w:ascii="Times New Roman" w:hAnsi="Times New Roman" w:cs="Times New Roman"/>
        </w:rPr>
        <w:t>Zhu X, Sobihani P, Guo H. Long short-term memory over recursive structures[C]//International Conference on Machine Learning. 2015: 1604-1612.</w:t>
      </w:r>
      <w:bookmarkEnd w:id="159"/>
    </w:p>
    <w:p w:rsidR="00703446" w:rsidRPr="009E7711" w:rsidRDefault="00F918ED" w:rsidP="00ED71E5">
      <w:pPr>
        <w:pStyle w:val="af9"/>
        <w:numPr>
          <w:ilvl w:val="0"/>
          <w:numId w:val="16"/>
        </w:numPr>
        <w:rPr>
          <w:rFonts w:ascii="Times New Roman" w:hAnsi="Times New Roman" w:cs="Times New Roman"/>
        </w:rPr>
      </w:pPr>
      <w:bookmarkStart w:id="160" w:name="_Ref27326816"/>
      <w:r w:rsidRPr="009E7711">
        <w:rPr>
          <w:rFonts w:ascii="Times New Roman" w:hAnsi="Times New Roman" w:cs="Times New Roman"/>
        </w:rPr>
        <w:t>王鑫</w:t>
      </w:r>
      <w:r w:rsidRPr="009E7711">
        <w:rPr>
          <w:rFonts w:ascii="Times New Roman" w:hAnsi="Times New Roman" w:cs="Times New Roman"/>
        </w:rPr>
        <w:t xml:space="preserve">, </w:t>
      </w:r>
      <w:r w:rsidRPr="009E7711">
        <w:rPr>
          <w:rFonts w:ascii="Times New Roman" w:hAnsi="Times New Roman" w:cs="Times New Roman"/>
        </w:rPr>
        <w:t>吴际</w:t>
      </w:r>
      <w:r w:rsidRPr="009E7711">
        <w:rPr>
          <w:rFonts w:ascii="Times New Roman" w:hAnsi="Times New Roman" w:cs="Times New Roman"/>
        </w:rPr>
        <w:t xml:space="preserve">, </w:t>
      </w:r>
      <w:r w:rsidRPr="009E7711">
        <w:rPr>
          <w:rFonts w:ascii="Times New Roman" w:hAnsi="Times New Roman" w:cs="Times New Roman"/>
        </w:rPr>
        <w:t>刘超</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LSTM </w:t>
      </w:r>
      <w:r w:rsidRPr="009E7711">
        <w:rPr>
          <w:rFonts w:ascii="Times New Roman" w:hAnsi="Times New Roman" w:cs="Times New Roman"/>
        </w:rPr>
        <w:t>循环神经网络的故障时间序列预测</w:t>
      </w:r>
      <w:r w:rsidRPr="009E7711">
        <w:rPr>
          <w:rFonts w:ascii="Times New Roman" w:hAnsi="Times New Roman" w:cs="Times New Roman"/>
        </w:rPr>
        <w:t>[J]. 2018.</w:t>
      </w:r>
      <w:bookmarkEnd w:id="160"/>
    </w:p>
    <w:p w:rsidR="007E39C5" w:rsidRPr="009E7711" w:rsidRDefault="00042875" w:rsidP="00ED71E5">
      <w:pPr>
        <w:pStyle w:val="af9"/>
        <w:numPr>
          <w:ilvl w:val="0"/>
          <w:numId w:val="16"/>
        </w:numPr>
        <w:rPr>
          <w:rFonts w:ascii="Times New Roman" w:hAnsi="Times New Roman" w:cs="Times New Roman"/>
        </w:rPr>
      </w:pPr>
      <w:bookmarkStart w:id="161"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电飞机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61"/>
    </w:p>
    <w:p w:rsidR="007E39C5" w:rsidRPr="009E7711" w:rsidRDefault="001F3189" w:rsidP="00ED71E5">
      <w:pPr>
        <w:pStyle w:val="af9"/>
        <w:numPr>
          <w:ilvl w:val="0"/>
          <w:numId w:val="16"/>
        </w:numPr>
        <w:rPr>
          <w:rFonts w:ascii="Times New Roman" w:hAnsi="Times New Roman" w:cs="Times New Roman"/>
        </w:rPr>
      </w:pPr>
      <w:bookmarkStart w:id="162"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62"/>
    </w:p>
    <w:p w:rsidR="00754F31" w:rsidRPr="009E7711" w:rsidRDefault="00754F31" w:rsidP="00ED71E5">
      <w:pPr>
        <w:pStyle w:val="af9"/>
        <w:numPr>
          <w:ilvl w:val="0"/>
          <w:numId w:val="16"/>
        </w:numPr>
        <w:rPr>
          <w:rFonts w:ascii="Times New Roman" w:hAnsi="Times New Roman" w:cs="Times New Roman"/>
        </w:rPr>
      </w:pPr>
      <w:bookmarkStart w:id="163" w:name="_Ref27255081"/>
      <w:r w:rsidRPr="009E7711">
        <w:rPr>
          <w:rFonts w:ascii="Times New Roman" w:hAnsi="Times New Roman" w:cs="Times New Roman"/>
        </w:rPr>
        <w:t>Hosseini A, Leabman M A. Near field transmitters with harmonic filters for wireless power charging: U.S. Patent 10,116,162[P]. 2018-10-30.</w:t>
      </w:r>
      <w:bookmarkEnd w:id="163"/>
    </w:p>
    <w:p w:rsidR="00754F31" w:rsidRPr="009E7711" w:rsidRDefault="00754F31" w:rsidP="00ED71E5">
      <w:pPr>
        <w:pStyle w:val="af9"/>
        <w:numPr>
          <w:ilvl w:val="0"/>
          <w:numId w:val="16"/>
        </w:numPr>
        <w:rPr>
          <w:rFonts w:ascii="Times New Roman" w:hAnsi="Times New Roman" w:cs="Times New Roman"/>
        </w:rPr>
      </w:pPr>
      <w:bookmarkStart w:id="164" w:name="_Ref27255208"/>
      <w:r w:rsidRPr="009E7711">
        <w:rPr>
          <w:rFonts w:ascii="Times New Roman" w:hAnsi="Times New Roman" w:cs="Times New Roman"/>
        </w:rPr>
        <w:t>Garrido M. The feedforward short-time fourier transform[J]. IEEE Transactions on Circuits and Systems II: Express Briefs, 2016, 63(9): 868-872.</w:t>
      </w:r>
      <w:bookmarkEnd w:id="164"/>
    </w:p>
    <w:p w:rsidR="005A6F36" w:rsidRPr="009E7711" w:rsidRDefault="008D03D6" w:rsidP="00ED71E5">
      <w:pPr>
        <w:pStyle w:val="af9"/>
        <w:numPr>
          <w:ilvl w:val="0"/>
          <w:numId w:val="16"/>
        </w:numPr>
        <w:rPr>
          <w:rFonts w:ascii="Times New Roman" w:hAnsi="Times New Roman" w:cs="Times New Roman"/>
        </w:rPr>
      </w:pPr>
      <w:bookmarkStart w:id="165"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w:t>
      </w:r>
      <w:r w:rsidRPr="009E7711">
        <w:rPr>
          <w:rFonts w:ascii="Times New Roman" w:hAnsi="Times New Roman" w:cs="Times New Roman"/>
        </w:rPr>
        <w:lastRenderedPageBreak/>
        <w:t>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r w:rsidRPr="009E7711">
        <w:rPr>
          <w:rFonts w:ascii="Times New Roman" w:hAnsi="Times New Roman" w:cs="Times New Roman"/>
        </w:rPr>
        <w:t>理工版</w:t>
      </w:r>
      <w:r w:rsidRPr="009E7711">
        <w:rPr>
          <w:rFonts w:ascii="Times New Roman" w:hAnsi="Times New Roman" w:cs="Times New Roman"/>
        </w:rPr>
        <w:t>), 2018 (6): 4.</w:t>
      </w:r>
      <w:bookmarkEnd w:id="165"/>
    </w:p>
    <w:p w:rsidR="005A6F36" w:rsidRPr="009E7711" w:rsidRDefault="005A6F36" w:rsidP="00ED71E5">
      <w:pPr>
        <w:pStyle w:val="af9"/>
        <w:numPr>
          <w:ilvl w:val="0"/>
          <w:numId w:val="16"/>
        </w:numPr>
        <w:rPr>
          <w:rFonts w:ascii="Times New Roman" w:hAnsi="Times New Roman" w:cs="Times New Roman"/>
        </w:rPr>
      </w:pPr>
      <w:bookmarkStart w:id="166" w:name="_Ref27255446"/>
      <w:r w:rsidRPr="009E7711">
        <w:rPr>
          <w:rFonts w:ascii="Times New Roman" w:hAnsi="Times New Roman" w:cs="Times New Roman"/>
        </w:rPr>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M]. Qing hua da xue chu ban she, 2016.</w:t>
      </w:r>
      <w:bookmarkEnd w:id="166"/>
    </w:p>
    <w:p w:rsidR="005A6F36" w:rsidRPr="009E7711" w:rsidRDefault="005A6F36" w:rsidP="00ED71E5">
      <w:pPr>
        <w:pStyle w:val="af9"/>
        <w:numPr>
          <w:ilvl w:val="0"/>
          <w:numId w:val="16"/>
        </w:numPr>
        <w:rPr>
          <w:rFonts w:ascii="Times New Roman" w:hAnsi="Times New Roman" w:cs="Times New Roman"/>
        </w:rPr>
      </w:pPr>
      <w:bookmarkStart w:id="167" w:name="_Ref27255766"/>
      <w:r w:rsidRPr="009E7711">
        <w:rPr>
          <w:rFonts w:ascii="Times New Roman" w:hAnsi="Times New Roman" w:cs="Times New Roman"/>
        </w:rPr>
        <w:t>Roweis S T. EM algorithms for PCA and SPCA[C]//Advances in neural information processing systems. 1998: 626-632.</w:t>
      </w:r>
      <w:bookmarkEnd w:id="167"/>
    </w:p>
    <w:p w:rsidR="005A6F36" w:rsidRPr="009E7711" w:rsidRDefault="005A6F36" w:rsidP="00ED71E5">
      <w:pPr>
        <w:pStyle w:val="af9"/>
        <w:numPr>
          <w:ilvl w:val="0"/>
          <w:numId w:val="16"/>
        </w:numPr>
        <w:rPr>
          <w:rFonts w:ascii="Times New Roman" w:hAnsi="Times New Roman" w:cs="Times New Roman"/>
        </w:rPr>
      </w:pPr>
      <w:bookmarkStart w:id="168" w:name="_Ref27255851"/>
      <w:r w:rsidRPr="009E7711">
        <w:rPr>
          <w:rFonts w:ascii="Times New Roman" w:hAnsi="Times New Roman" w:cs="Times New Roman"/>
        </w:rPr>
        <w:t>Deng Z, Zhu X, Cheng D, et al. Efficient kNN classification algorithm for big data[J]. Neurocomputing, 2016, 195: 143-148.</w:t>
      </w:r>
      <w:bookmarkEnd w:id="168"/>
    </w:p>
    <w:p w:rsidR="00CA7E5A" w:rsidRPr="009E7711" w:rsidRDefault="001F3189" w:rsidP="00ED71E5">
      <w:pPr>
        <w:pStyle w:val="af9"/>
        <w:numPr>
          <w:ilvl w:val="0"/>
          <w:numId w:val="16"/>
        </w:numPr>
        <w:rPr>
          <w:rFonts w:ascii="Times New Roman" w:hAnsi="Times New Roman" w:cs="Times New Roman"/>
        </w:rPr>
      </w:pPr>
      <w:bookmarkStart w:id="169" w:name="_Ref27300317"/>
      <w:r w:rsidRPr="009E7711">
        <w:rPr>
          <w:rFonts w:ascii="Times New Roman" w:hAnsi="Times New Roman" w:cs="Times New Roman"/>
        </w:rPr>
        <w:t>Jain Y K, Bhandare S K. Min max normalization based data perturbation method for privacy protection[J]. International Journal of Computer &amp; Communication Technology, 2011, 2(8): 45-50.</w:t>
      </w:r>
      <w:bookmarkEnd w:id="169"/>
    </w:p>
    <w:p w:rsidR="00CA7E5A" w:rsidRPr="009E7711" w:rsidRDefault="00CA7E5A" w:rsidP="00ED71E5">
      <w:pPr>
        <w:pStyle w:val="af9"/>
        <w:numPr>
          <w:ilvl w:val="0"/>
          <w:numId w:val="16"/>
        </w:numPr>
        <w:rPr>
          <w:rFonts w:ascii="Times New Roman" w:hAnsi="Times New Roman" w:cs="Times New Roman"/>
        </w:rPr>
      </w:pPr>
      <w:bookmarkStart w:id="170" w:name="_Ref27256124"/>
      <w:r w:rsidRPr="009E7711">
        <w:rPr>
          <w:rFonts w:ascii="Times New Roman" w:hAnsi="Times New Roman" w:cs="Times New Roman"/>
        </w:rPr>
        <w:t>Gal Y, Ghahramani Z. A theoretically grounded application of dropout in recurrent neural networks[C]//Advances in neural information processing systems. 2016: 1019-1027.</w:t>
      </w:r>
      <w:bookmarkEnd w:id="170"/>
    </w:p>
    <w:p w:rsidR="00CA7E5A" w:rsidRPr="009E7711" w:rsidRDefault="00CA7E5A" w:rsidP="00ED71E5">
      <w:pPr>
        <w:pStyle w:val="af9"/>
        <w:numPr>
          <w:ilvl w:val="0"/>
          <w:numId w:val="16"/>
        </w:numPr>
        <w:rPr>
          <w:rFonts w:ascii="Times New Roman" w:hAnsi="Times New Roman" w:cs="Times New Roman"/>
        </w:rPr>
      </w:pPr>
      <w:bookmarkStart w:id="171" w:name="_Ref27256247"/>
      <w:r w:rsidRPr="009E7711">
        <w:rPr>
          <w:rFonts w:ascii="Times New Roman" w:hAnsi="Times New Roman" w:cs="Times New Roman"/>
        </w:rPr>
        <w:t>Semeniuta S, Severyn A, Barth E. Recurrent dropout without memory loss[J]. arXiv preprint arXiv:1603.05118, 2016.</w:t>
      </w:r>
      <w:bookmarkEnd w:id="171"/>
    </w:p>
    <w:p w:rsidR="00CA7E5A" w:rsidRPr="009E7711" w:rsidRDefault="00CA7E5A" w:rsidP="00ED71E5">
      <w:pPr>
        <w:pStyle w:val="af9"/>
        <w:numPr>
          <w:ilvl w:val="0"/>
          <w:numId w:val="16"/>
        </w:numPr>
        <w:rPr>
          <w:rFonts w:ascii="Times New Roman" w:hAnsi="Times New Roman" w:cs="Times New Roman"/>
        </w:rPr>
      </w:pPr>
      <w:bookmarkStart w:id="172" w:name="_Ref27256357"/>
      <w:r w:rsidRPr="009E7711">
        <w:rPr>
          <w:rFonts w:ascii="Times New Roman" w:hAnsi="Times New Roman" w:cs="Times New Roman"/>
        </w:rPr>
        <w:t>Alleysson D, De Lavarène B C, Su S. Linear minimum mean square error demosaicking[M]//Single-Sensor Imaging. CRC Press, 2018: 233-258.</w:t>
      </w:r>
      <w:bookmarkEnd w:id="172"/>
    </w:p>
    <w:p w:rsidR="00CA7E5A" w:rsidRDefault="00CA7E5A" w:rsidP="00ED71E5">
      <w:pPr>
        <w:pStyle w:val="af9"/>
        <w:numPr>
          <w:ilvl w:val="0"/>
          <w:numId w:val="16"/>
        </w:numPr>
        <w:rPr>
          <w:rFonts w:ascii="Times New Roman" w:hAnsi="Times New Roman" w:cs="Times New Roman"/>
        </w:rPr>
      </w:pPr>
      <w:bookmarkStart w:id="173" w:name="_Ref27256517"/>
      <w:r w:rsidRPr="009E7711">
        <w:rPr>
          <w:rFonts w:ascii="Times New Roman" w:hAnsi="Times New Roman" w:cs="Times New Roman"/>
        </w:rPr>
        <w:t>Kingma D P, Ba J. Adam: A method for stochastic optimization[J]. arXiv preprint arXiv:1412.6980, 2014.</w:t>
      </w:r>
      <w:bookmarkEnd w:id="173"/>
    </w:p>
    <w:p w:rsidR="00105513" w:rsidRPr="00105513" w:rsidRDefault="00105513" w:rsidP="00105513">
      <w:pPr>
        <w:pStyle w:val="af9"/>
        <w:numPr>
          <w:ilvl w:val="0"/>
          <w:numId w:val="16"/>
        </w:numPr>
        <w:rPr>
          <w:rFonts w:ascii="Times New Roman" w:hAnsi="Times New Roman" w:cs="Times New Roman"/>
        </w:rPr>
      </w:pPr>
      <w:bookmarkStart w:id="174" w:name="_Ref27256874"/>
      <w:r w:rsidRPr="009E7711">
        <w:rPr>
          <w:rFonts w:ascii="Times New Roman" w:hAnsi="Times New Roman" w:cs="Times New Roman"/>
        </w:rPr>
        <w:t>Ozawa M. Universally valid reformulation of the Heisenberg uncertainty principle on noise and disturbance in measurement[J]. Physical Review A, 2003, 67(4): 042105.</w:t>
      </w:r>
      <w:bookmarkEnd w:id="174"/>
    </w:p>
    <w:p w:rsidR="00CA7E5A" w:rsidRPr="009E7711" w:rsidRDefault="002C2B59" w:rsidP="00ED71E5">
      <w:pPr>
        <w:pStyle w:val="af9"/>
        <w:numPr>
          <w:ilvl w:val="0"/>
          <w:numId w:val="16"/>
        </w:numPr>
        <w:rPr>
          <w:rFonts w:ascii="Times New Roman" w:hAnsi="Times New Roman" w:cs="Times New Roman"/>
        </w:rPr>
      </w:pPr>
      <w:bookmarkStart w:id="175" w:name="_Ref27256765"/>
      <w:r w:rsidRPr="009E7711">
        <w:rPr>
          <w:rFonts w:ascii="Times New Roman" w:hAnsi="Times New Roman" w:cs="Times New Roman"/>
        </w:rPr>
        <w:t>唐向宏</w:t>
      </w:r>
      <w:r w:rsidRPr="009E7711">
        <w:rPr>
          <w:rFonts w:ascii="Times New Roman" w:hAnsi="Times New Roman" w:cs="Times New Roman"/>
        </w:rPr>
        <w:t xml:space="preserve">, </w:t>
      </w:r>
      <w:r w:rsidRPr="009E7711">
        <w:rPr>
          <w:rFonts w:ascii="Times New Roman" w:hAnsi="Times New Roman" w:cs="Times New Roman"/>
        </w:rPr>
        <w:t>李齐良</w:t>
      </w:r>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M]. Ke xue chu ban she, 2016.</w:t>
      </w:r>
      <w:bookmarkEnd w:id="175"/>
    </w:p>
    <w:p w:rsidR="00FC1CFC" w:rsidRPr="009E7711" w:rsidRDefault="00F55526" w:rsidP="00ED71E5">
      <w:pPr>
        <w:pStyle w:val="af9"/>
        <w:numPr>
          <w:ilvl w:val="0"/>
          <w:numId w:val="16"/>
        </w:numPr>
        <w:rPr>
          <w:rFonts w:ascii="Times New Roman" w:hAnsi="Times New Roman" w:cs="Times New Roman"/>
        </w:rPr>
      </w:pPr>
      <w:bookmarkStart w:id="176" w:name="_Ref27301091"/>
      <w:r w:rsidRPr="009E7711">
        <w:rPr>
          <w:rFonts w:ascii="Times New Roman" w:hAnsi="Times New Roman" w:cs="Times New Roman"/>
        </w:rPr>
        <w:t>Rilling G, Flandrin P, Goncalves P. On empirical mode decomposition and its algorithms[C]//IEEE-EURASIP workshop on nonlinear signal and image processing. NSIP-03, Grado (I), 2003, 3(3): 8-11.</w:t>
      </w:r>
      <w:bookmarkEnd w:id="176"/>
    </w:p>
    <w:p w:rsidR="00FC1CFC" w:rsidRPr="009E7711" w:rsidRDefault="00FC1CFC" w:rsidP="00ED71E5">
      <w:pPr>
        <w:pStyle w:val="af9"/>
        <w:numPr>
          <w:ilvl w:val="0"/>
          <w:numId w:val="16"/>
        </w:numPr>
        <w:rPr>
          <w:rFonts w:ascii="Times New Roman" w:hAnsi="Times New Roman" w:cs="Times New Roman"/>
        </w:rPr>
      </w:pPr>
      <w:bookmarkStart w:id="177" w:name="_Ref27257113"/>
      <w:r w:rsidRPr="009E7711">
        <w:rPr>
          <w:rFonts w:ascii="Times New Roman" w:hAnsi="Times New Roman" w:cs="Times New Roman"/>
        </w:rPr>
        <w:t>李天云</w:t>
      </w:r>
      <w:r w:rsidRPr="009E7711">
        <w:rPr>
          <w:rFonts w:ascii="Times New Roman" w:hAnsi="Times New Roman" w:cs="Times New Roman"/>
        </w:rPr>
        <w:t xml:space="preserve">, </w:t>
      </w:r>
      <w:r w:rsidRPr="009E7711">
        <w:rPr>
          <w:rFonts w:ascii="Times New Roman" w:hAnsi="Times New Roman" w:cs="Times New Roman"/>
        </w:rPr>
        <w:t>程思勇</w:t>
      </w:r>
      <w:r w:rsidRPr="009E7711">
        <w:rPr>
          <w:rFonts w:ascii="Times New Roman" w:hAnsi="Times New Roman" w:cs="Times New Roman"/>
        </w:rPr>
        <w:t xml:space="preserve">, </w:t>
      </w:r>
      <w:r w:rsidRPr="009E7711">
        <w:rPr>
          <w:rFonts w:ascii="Times New Roman" w:hAnsi="Times New Roman" w:cs="Times New Roman"/>
        </w:rPr>
        <w:t>杨梅</w:t>
      </w:r>
      <w:r w:rsidRPr="009E7711">
        <w:rPr>
          <w:rFonts w:ascii="Times New Roman" w:hAnsi="Times New Roman" w:cs="Times New Roman"/>
        </w:rPr>
        <w:t xml:space="preserve">. </w:t>
      </w:r>
      <w:r w:rsidRPr="009E7711">
        <w:rPr>
          <w:rFonts w:ascii="Times New Roman" w:hAnsi="Times New Roman" w:cs="Times New Roman"/>
        </w:rPr>
        <w:t>基于希尔伯特</w:t>
      </w:r>
      <w:r w:rsidRPr="009E7711">
        <w:rPr>
          <w:rFonts w:ascii="Times New Roman" w:hAnsi="Times New Roman" w:cs="Times New Roman"/>
        </w:rPr>
        <w:t>-</w:t>
      </w:r>
      <w:r w:rsidRPr="009E7711">
        <w:rPr>
          <w:rFonts w:ascii="Times New Roman" w:hAnsi="Times New Roman" w:cs="Times New Roman"/>
        </w:rPr>
        <w:t>黄变换的电力系统谐波分析</w:t>
      </w:r>
      <w:r w:rsidRPr="009E7711">
        <w:rPr>
          <w:rFonts w:ascii="Times New Roman" w:hAnsi="Times New Roman" w:cs="Times New Roman"/>
        </w:rPr>
        <w:t>[D]. , 2008.</w:t>
      </w:r>
      <w:bookmarkEnd w:id="177"/>
    </w:p>
    <w:p w:rsidR="00FC24B6" w:rsidRPr="009E7711" w:rsidRDefault="00FC24B6" w:rsidP="00ED71E5">
      <w:pPr>
        <w:pStyle w:val="af9"/>
        <w:numPr>
          <w:ilvl w:val="0"/>
          <w:numId w:val="16"/>
        </w:numPr>
        <w:rPr>
          <w:rFonts w:ascii="Times New Roman" w:hAnsi="Times New Roman" w:cs="Times New Roman"/>
        </w:rPr>
      </w:pPr>
      <w:bookmarkStart w:id="178" w:name="_Ref27301513"/>
      <w:r w:rsidRPr="009E7711">
        <w:rPr>
          <w:rFonts w:ascii="Times New Roman" w:hAnsi="Times New Roman" w:cs="Times New Roman"/>
        </w:rPr>
        <w:t>牛哲文</w:t>
      </w:r>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78"/>
    </w:p>
    <w:p w:rsidR="00FC1CFC" w:rsidRPr="009E7711" w:rsidRDefault="0064305A" w:rsidP="00ED71E5">
      <w:pPr>
        <w:pStyle w:val="af9"/>
        <w:numPr>
          <w:ilvl w:val="0"/>
          <w:numId w:val="16"/>
        </w:numPr>
        <w:rPr>
          <w:rFonts w:ascii="Times New Roman" w:hAnsi="Times New Roman" w:cs="Times New Roman"/>
        </w:rPr>
      </w:pPr>
      <w:bookmarkStart w:id="179" w:name="_Ref27257193"/>
      <w:r w:rsidRPr="009E7711">
        <w:rPr>
          <w:rFonts w:ascii="Times New Roman" w:hAnsi="Times New Roman" w:cs="Times New Roman"/>
        </w:rPr>
        <w:t>Chung J, Gulcehre C, Cho K H, et al. Empirical evaluation of gated recurrent neural networks on sequence modeling[J]. arXiv preprint arXiv:1412.3555, 2014.</w:t>
      </w:r>
      <w:bookmarkEnd w:id="179"/>
    </w:p>
    <w:p w:rsidR="00ED71E5" w:rsidRPr="009E7711" w:rsidRDefault="00ED71E5">
      <w:pPr>
        <w:pStyle w:val="af9"/>
        <w:rPr>
          <w:rFonts w:ascii="Times New Roman" w:hAnsi="Times New Roman" w:cs="Times New Roman"/>
        </w:rPr>
      </w:pPr>
    </w:p>
    <w:p w:rsidR="00ED71E5" w:rsidRDefault="00ED71E5">
      <w:pPr>
        <w:pStyle w:val="af9"/>
      </w:pPr>
    </w:p>
    <w:p w:rsidR="00CA7E5A" w:rsidRDefault="00CA7E5A">
      <w:pPr>
        <w:pStyle w:val="af9"/>
      </w:pPr>
    </w:p>
    <w:p w:rsidR="000F7FF2" w:rsidRDefault="000F7FF2">
      <w:pPr>
        <w:pStyle w:val="af9"/>
      </w:pPr>
    </w:p>
    <w:p w:rsidR="000F7FF2" w:rsidRDefault="000F7FF2">
      <w:pPr>
        <w:widowControl/>
        <w:jc w:val="left"/>
        <w:rPr>
          <w:rFonts w:ascii="Arial" w:eastAsia="黑体" w:hAnsi="Arial" w:cs="Arial"/>
          <w:bCs/>
          <w:sz w:val="32"/>
          <w:szCs w:val="32"/>
        </w:rPr>
      </w:pPr>
      <w:bookmarkStart w:id="180" w:name="_Toc535813483"/>
      <w:bookmarkStart w:id="181" w:name="_Toc85901097"/>
      <w:bookmarkStart w:id="182" w:name="_Toc251145541"/>
      <w:bookmarkStart w:id="183" w:name="_Toc535813201"/>
      <w:bookmarkStart w:id="184" w:name="_Toc251145377"/>
      <w:bookmarkStart w:id="185" w:name="_Toc85561545"/>
      <w:r>
        <w:br w:type="page"/>
      </w:r>
    </w:p>
    <w:p w:rsidR="00C12E12" w:rsidRDefault="00BB4136">
      <w:pPr>
        <w:pStyle w:val="af8"/>
      </w:pPr>
      <w:bookmarkStart w:id="186" w:name="_Toc85561546"/>
      <w:bookmarkStart w:id="187" w:name="_Toc251145542"/>
      <w:bookmarkStart w:id="188" w:name="_Toc85901098"/>
      <w:bookmarkStart w:id="189" w:name="_Toc251145378"/>
      <w:bookmarkStart w:id="190" w:name="_Toc27326530"/>
      <w:bookmarkEnd w:id="180"/>
      <w:bookmarkEnd w:id="181"/>
      <w:bookmarkEnd w:id="182"/>
      <w:bookmarkEnd w:id="183"/>
      <w:bookmarkEnd w:id="184"/>
      <w:bookmarkEnd w:id="185"/>
      <w:r>
        <w:rPr>
          <w:rFonts w:hint="eastAsia"/>
        </w:rPr>
        <w:lastRenderedPageBreak/>
        <w:t>攻读硕士学位期间已发表或录用的论文</w:t>
      </w:r>
      <w:bookmarkEnd w:id="186"/>
      <w:bookmarkEnd w:id="187"/>
      <w:bookmarkEnd w:id="188"/>
      <w:bookmarkEnd w:id="189"/>
      <w:bookmarkEnd w:id="190"/>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1]</w:t>
      </w:r>
      <w:r w:rsidR="0093707E">
        <w:rPr>
          <w:rFonts w:ascii="Times New Roman" w:hAnsi="Times New Roman" w:cs="Times New Roman"/>
        </w:rPr>
        <w:t xml:space="preserve"> </w:t>
      </w:r>
      <w:r w:rsidR="0093707E">
        <w:rPr>
          <w:rFonts w:ascii="Times New Roman" w:hAnsi="Times New Roman" w:cs="Times New Roman"/>
        </w:rPr>
        <w:t>第一作者</w:t>
      </w:r>
      <w:r w:rsidR="0093707E">
        <w:rPr>
          <w:rFonts w:ascii="Times New Roman" w:hAnsi="Times New Roman" w:cs="Times New Roman" w:hint="eastAsia"/>
        </w:rPr>
        <w:t>.</w:t>
      </w:r>
      <w:r w:rsidR="0093707E">
        <w:rPr>
          <w:rFonts w:ascii="Times New Roman" w:hAnsi="Times New Roman" w:cs="Times New Roman"/>
        </w:rPr>
        <w:t xml:space="preserve"> EI </w:t>
      </w:r>
      <w:r w:rsidR="0093707E">
        <w:rPr>
          <w:rFonts w:ascii="Times New Roman" w:hAnsi="Times New Roman" w:cs="Times New Roman"/>
        </w:rPr>
        <w:t>国际会议论文</w:t>
      </w:r>
      <w:r w:rsidR="0093707E">
        <w:rPr>
          <w:rFonts w:ascii="Times New Roman" w:hAnsi="Times New Roman" w:cs="Times New Roman" w:hint="eastAsia"/>
        </w:rPr>
        <w:t>,</w:t>
      </w:r>
      <w:r w:rsidR="0093707E">
        <w:rPr>
          <w:rFonts w:ascii="Times New Roman" w:hAnsi="Times New Roman" w:cs="Times New Roman"/>
        </w:rPr>
        <w:t xml:space="preserve"> 201</w:t>
      </w:r>
      <w:r w:rsidR="002E3051">
        <w:rPr>
          <w:rFonts w:ascii="Times New Roman" w:hAnsi="Times New Roman" w:cs="Times New Roman"/>
        </w:rPr>
        <w:t>8</w:t>
      </w:r>
      <w:r w:rsidR="0093707E">
        <w:rPr>
          <w:rFonts w:ascii="Times New Roman" w:hAnsi="Times New Roman" w:cs="Times New Roman"/>
        </w:rPr>
        <w:t>.</w:t>
      </w:r>
    </w:p>
    <w:p w:rsidR="00C12E12" w:rsidRDefault="00C12E12">
      <w:pPr>
        <w:pStyle w:val="af9"/>
      </w:pPr>
    </w:p>
    <w:p w:rsidR="00C12E12" w:rsidRDefault="00C12E12">
      <w:pPr>
        <w:pStyle w:val="af9"/>
      </w:pPr>
    </w:p>
    <w:p w:rsidR="00C12E12" w:rsidRPr="0093707E"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68"/>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4EDC" w:rsidRDefault="00924EDC">
      <w:r>
        <w:separator/>
      </w:r>
    </w:p>
  </w:endnote>
  <w:endnote w:type="continuationSeparator" w:id="0">
    <w:p w:rsidR="00924EDC" w:rsidRDefault="00924E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2B6C" w:rsidRDefault="00E82B6C">
    <w:pPr>
      <w:pStyle w:val="aa"/>
      <w:jc w:val="center"/>
    </w:pPr>
    <w:r>
      <w:rPr>
        <w:rStyle w:val="ae"/>
      </w:rPr>
      <w:fldChar w:fldCharType="begin"/>
    </w:r>
    <w:r>
      <w:rPr>
        <w:rStyle w:val="ae"/>
      </w:rPr>
      <w:instrText xml:space="preserve"> PAGE </w:instrText>
    </w:r>
    <w:r>
      <w:rPr>
        <w:rStyle w:val="ae"/>
      </w:rPr>
      <w:fldChar w:fldCharType="separate"/>
    </w:r>
    <w:r w:rsidR="00721D53">
      <w:rPr>
        <w:rStyle w:val="ae"/>
        <w:noProof/>
      </w:rPr>
      <w:t>X</w:t>
    </w:r>
    <w:r>
      <w:rPr>
        <w:rStyle w:val="ae"/>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2B6C" w:rsidRDefault="00E82B6C">
    <w:pPr>
      <w:pStyle w:val="aa"/>
      <w:jc w:val="center"/>
    </w:pPr>
    <w:r>
      <w:rPr>
        <w:rStyle w:val="ae"/>
      </w:rPr>
      <w:fldChar w:fldCharType="begin"/>
    </w:r>
    <w:r>
      <w:rPr>
        <w:rStyle w:val="ae"/>
      </w:rPr>
      <w:instrText xml:space="preserve"> PAGE </w:instrText>
    </w:r>
    <w:r>
      <w:rPr>
        <w:rStyle w:val="ae"/>
      </w:rPr>
      <w:fldChar w:fldCharType="separate"/>
    </w:r>
    <w:r w:rsidR="00721D53">
      <w:rPr>
        <w:rStyle w:val="ae"/>
        <w:noProof/>
      </w:rPr>
      <w:t>XI</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2B6C" w:rsidRDefault="00E82B6C"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721D53">
      <w:rPr>
        <w:noProof/>
        <w:kern w:val="0"/>
      </w:rPr>
      <w:t>9</w:t>
    </w:r>
    <w:r>
      <w:rPr>
        <w:kern w:val="0"/>
      </w:rPr>
      <w:fldChar w:fldCharType="end"/>
    </w:r>
    <w:r>
      <w:rPr>
        <w:kern w:val="0"/>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2B6C" w:rsidRDefault="00E82B6C">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721D53">
      <w:rPr>
        <w:noProof/>
        <w:kern w:val="0"/>
      </w:rPr>
      <w:t>67</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4EDC" w:rsidRDefault="00924EDC">
      <w:r>
        <w:separator/>
      </w:r>
    </w:p>
  </w:footnote>
  <w:footnote w:type="continuationSeparator" w:id="0">
    <w:p w:rsidR="00924EDC" w:rsidRDefault="00924E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2B6C" w:rsidRDefault="00E82B6C">
    <w:pPr>
      <w:pStyle w:val="ab"/>
    </w:pPr>
    <w:r>
      <w:rPr>
        <w:rFonts w:hint="eastAsia"/>
      </w:rPr>
      <w:t>上海交通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2B6C" w:rsidRDefault="00E82B6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321F"/>
    <w:rsid w:val="00016960"/>
    <w:rsid w:val="0001758B"/>
    <w:rsid w:val="00024CBB"/>
    <w:rsid w:val="00030C57"/>
    <w:rsid w:val="00032646"/>
    <w:rsid w:val="000376A4"/>
    <w:rsid w:val="00042875"/>
    <w:rsid w:val="0004505D"/>
    <w:rsid w:val="00050A0F"/>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3652"/>
    <w:rsid w:val="000D5CE9"/>
    <w:rsid w:val="000D5EBD"/>
    <w:rsid w:val="000D62B6"/>
    <w:rsid w:val="000D6E23"/>
    <w:rsid w:val="000E2B39"/>
    <w:rsid w:val="000E2D7A"/>
    <w:rsid w:val="000E3009"/>
    <w:rsid w:val="000E7E99"/>
    <w:rsid w:val="000F1698"/>
    <w:rsid w:val="000F1CA5"/>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354D"/>
    <w:rsid w:val="001540AB"/>
    <w:rsid w:val="00155AE5"/>
    <w:rsid w:val="00162EE4"/>
    <w:rsid w:val="001653D6"/>
    <w:rsid w:val="00166258"/>
    <w:rsid w:val="0017292F"/>
    <w:rsid w:val="00172C88"/>
    <w:rsid w:val="00174E16"/>
    <w:rsid w:val="00175BA2"/>
    <w:rsid w:val="00183EF4"/>
    <w:rsid w:val="00184276"/>
    <w:rsid w:val="00187ED5"/>
    <w:rsid w:val="00195691"/>
    <w:rsid w:val="00197136"/>
    <w:rsid w:val="001A0DF2"/>
    <w:rsid w:val="001A218C"/>
    <w:rsid w:val="001A2DFE"/>
    <w:rsid w:val="001A2E69"/>
    <w:rsid w:val="001A3C1C"/>
    <w:rsid w:val="001A3E5E"/>
    <w:rsid w:val="001A7AF0"/>
    <w:rsid w:val="001B3333"/>
    <w:rsid w:val="001B66E2"/>
    <w:rsid w:val="001C22CC"/>
    <w:rsid w:val="001C2E52"/>
    <w:rsid w:val="001C5688"/>
    <w:rsid w:val="001D186E"/>
    <w:rsid w:val="001D4A1F"/>
    <w:rsid w:val="001D621A"/>
    <w:rsid w:val="001E2B44"/>
    <w:rsid w:val="001E33A9"/>
    <w:rsid w:val="001E4D01"/>
    <w:rsid w:val="001E69AB"/>
    <w:rsid w:val="001F292C"/>
    <w:rsid w:val="001F3189"/>
    <w:rsid w:val="001F40C7"/>
    <w:rsid w:val="001F6B49"/>
    <w:rsid w:val="001F7D67"/>
    <w:rsid w:val="00200BD5"/>
    <w:rsid w:val="00204872"/>
    <w:rsid w:val="00206A90"/>
    <w:rsid w:val="00210878"/>
    <w:rsid w:val="00211A14"/>
    <w:rsid w:val="0021383A"/>
    <w:rsid w:val="0021643F"/>
    <w:rsid w:val="00217F65"/>
    <w:rsid w:val="00220509"/>
    <w:rsid w:val="00220C2D"/>
    <w:rsid w:val="00222512"/>
    <w:rsid w:val="00225104"/>
    <w:rsid w:val="00231691"/>
    <w:rsid w:val="00231F3F"/>
    <w:rsid w:val="00236C2F"/>
    <w:rsid w:val="00240549"/>
    <w:rsid w:val="00241755"/>
    <w:rsid w:val="00242573"/>
    <w:rsid w:val="00242E47"/>
    <w:rsid w:val="00244D6C"/>
    <w:rsid w:val="00245C52"/>
    <w:rsid w:val="00250825"/>
    <w:rsid w:val="002510C7"/>
    <w:rsid w:val="00253A9C"/>
    <w:rsid w:val="00255376"/>
    <w:rsid w:val="002627DD"/>
    <w:rsid w:val="0026280F"/>
    <w:rsid w:val="00262E37"/>
    <w:rsid w:val="00265AD5"/>
    <w:rsid w:val="00266415"/>
    <w:rsid w:val="00266988"/>
    <w:rsid w:val="002703F6"/>
    <w:rsid w:val="0027257A"/>
    <w:rsid w:val="00281D8E"/>
    <w:rsid w:val="00282634"/>
    <w:rsid w:val="00290989"/>
    <w:rsid w:val="00294E50"/>
    <w:rsid w:val="0029606E"/>
    <w:rsid w:val="002A1A6D"/>
    <w:rsid w:val="002A3A65"/>
    <w:rsid w:val="002A4BE3"/>
    <w:rsid w:val="002A4C9F"/>
    <w:rsid w:val="002A53ED"/>
    <w:rsid w:val="002B1BBE"/>
    <w:rsid w:val="002B392B"/>
    <w:rsid w:val="002C21D4"/>
    <w:rsid w:val="002C23AA"/>
    <w:rsid w:val="002C2B59"/>
    <w:rsid w:val="002C68C9"/>
    <w:rsid w:val="002C73D4"/>
    <w:rsid w:val="002D0139"/>
    <w:rsid w:val="002D1BFB"/>
    <w:rsid w:val="002D4C6C"/>
    <w:rsid w:val="002D7645"/>
    <w:rsid w:val="002E16FF"/>
    <w:rsid w:val="002E3051"/>
    <w:rsid w:val="002E36EA"/>
    <w:rsid w:val="002E3B81"/>
    <w:rsid w:val="002E414E"/>
    <w:rsid w:val="002E7679"/>
    <w:rsid w:val="002F0B07"/>
    <w:rsid w:val="002F2F7D"/>
    <w:rsid w:val="002F3572"/>
    <w:rsid w:val="002F5BD3"/>
    <w:rsid w:val="00304A99"/>
    <w:rsid w:val="003051FC"/>
    <w:rsid w:val="0031039B"/>
    <w:rsid w:val="0031133C"/>
    <w:rsid w:val="00313B8D"/>
    <w:rsid w:val="00316DBF"/>
    <w:rsid w:val="00331256"/>
    <w:rsid w:val="003317F1"/>
    <w:rsid w:val="00332989"/>
    <w:rsid w:val="003337A4"/>
    <w:rsid w:val="003358C1"/>
    <w:rsid w:val="00337015"/>
    <w:rsid w:val="00341BD0"/>
    <w:rsid w:val="0034290E"/>
    <w:rsid w:val="0034549D"/>
    <w:rsid w:val="00350B56"/>
    <w:rsid w:val="00352371"/>
    <w:rsid w:val="00354E50"/>
    <w:rsid w:val="0035624E"/>
    <w:rsid w:val="003564A1"/>
    <w:rsid w:val="00363F56"/>
    <w:rsid w:val="00364F7A"/>
    <w:rsid w:val="003656A2"/>
    <w:rsid w:val="0036688E"/>
    <w:rsid w:val="00366AF4"/>
    <w:rsid w:val="00367E6B"/>
    <w:rsid w:val="00370BAF"/>
    <w:rsid w:val="0037389E"/>
    <w:rsid w:val="003754D7"/>
    <w:rsid w:val="00375BBE"/>
    <w:rsid w:val="00376227"/>
    <w:rsid w:val="00380AE0"/>
    <w:rsid w:val="003825E0"/>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20EF"/>
    <w:rsid w:val="003C3CC5"/>
    <w:rsid w:val="003C44E1"/>
    <w:rsid w:val="003C76DA"/>
    <w:rsid w:val="003D156E"/>
    <w:rsid w:val="003D3C2F"/>
    <w:rsid w:val="003D44B2"/>
    <w:rsid w:val="003E4400"/>
    <w:rsid w:val="003E4618"/>
    <w:rsid w:val="003E4AFC"/>
    <w:rsid w:val="003E5D7E"/>
    <w:rsid w:val="003E7672"/>
    <w:rsid w:val="003F40DF"/>
    <w:rsid w:val="003F5B24"/>
    <w:rsid w:val="003F5FFD"/>
    <w:rsid w:val="003F652C"/>
    <w:rsid w:val="003F6738"/>
    <w:rsid w:val="003F6FCF"/>
    <w:rsid w:val="003F7AD2"/>
    <w:rsid w:val="00401BA9"/>
    <w:rsid w:val="00406E7B"/>
    <w:rsid w:val="004112E9"/>
    <w:rsid w:val="00416A77"/>
    <w:rsid w:val="004205B4"/>
    <w:rsid w:val="004237DB"/>
    <w:rsid w:val="00423F0A"/>
    <w:rsid w:val="00424CDC"/>
    <w:rsid w:val="00427083"/>
    <w:rsid w:val="00430D90"/>
    <w:rsid w:val="00434F70"/>
    <w:rsid w:val="004364D9"/>
    <w:rsid w:val="00440437"/>
    <w:rsid w:val="00445889"/>
    <w:rsid w:val="00446943"/>
    <w:rsid w:val="0044703C"/>
    <w:rsid w:val="00453E1B"/>
    <w:rsid w:val="00463083"/>
    <w:rsid w:val="004654BA"/>
    <w:rsid w:val="004666D5"/>
    <w:rsid w:val="00470789"/>
    <w:rsid w:val="004739E5"/>
    <w:rsid w:val="00473CB2"/>
    <w:rsid w:val="0049364D"/>
    <w:rsid w:val="00494108"/>
    <w:rsid w:val="004941E4"/>
    <w:rsid w:val="00495999"/>
    <w:rsid w:val="00496ADA"/>
    <w:rsid w:val="004A05CB"/>
    <w:rsid w:val="004A3963"/>
    <w:rsid w:val="004A4837"/>
    <w:rsid w:val="004A4A78"/>
    <w:rsid w:val="004A641E"/>
    <w:rsid w:val="004B4BB2"/>
    <w:rsid w:val="004B7F36"/>
    <w:rsid w:val="004C06EE"/>
    <w:rsid w:val="004C3E47"/>
    <w:rsid w:val="004C4A68"/>
    <w:rsid w:val="004C62EE"/>
    <w:rsid w:val="004D0B9F"/>
    <w:rsid w:val="004D32B4"/>
    <w:rsid w:val="004D3A3E"/>
    <w:rsid w:val="004E10F5"/>
    <w:rsid w:val="004E2D46"/>
    <w:rsid w:val="004E667D"/>
    <w:rsid w:val="004E6DF3"/>
    <w:rsid w:val="004F0018"/>
    <w:rsid w:val="004F0517"/>
    <w:rsid w:val="004F3D0A"/>
    <w:rsid w:val="004F78CB"/>
    <w:rsid w:val="00501DF8"/>
    <w:rsid w:val="005133B2"/>
    <w:rsid w:val="005136A0"/>
    <w:rsid w:val="00515A24"/>
    <w:rsid w:val="00516412"/>
    <w:rsid w:val="00517609"/>
    <w:rsid w:val="00521931"/>
    <w:rsid w:val="00525C39"/>
    <w:rsid w:val="00533101"/>
    <w:rsid w:val="00533FCE"/>
    <w:rsid w:val="00534C61"/>
    <w:rsid w:val="005357DD"/>
    <w:rsid w:val="00535C6E"/>
    <w:rsid w:val="00535E2A"/>
    <w:rsid w:val="005421D9"/>
    <w:rsid w:val="005425A3"/>
    <w:rsid w:val="00543A75"/>
    <w:rsid w:val="00555DBE"/>
    <w:rsid w:val="00556AA8"/>
    <w:rsid w:val="00556DFC"/>
    <w:rsid w:val="00562953"/>
    <w:rsid w:val="005635D2"/>
    <w:rsid w:val="00563D84"/>
    <w:rsid w:val="00563DD4"/>
    <w:rsid w:val="00564AFC"/>
    <w:rsid w:val="00565557"/>
    <w:rsid w:val="005669E6"/>
    <w:rsid w:val="005707BE"/>
    <w:rsid w:val="00571F0F"/>
    <w:rsid w:val="00572B14"/>
    <w:rsid w:val="00573C11"/>
    <w:rsid w:val="0057457C"/>
    <w:rsid w:val="0057525C"/>
    <w:rsid w:val="00580940"/>
    <w:rsid w:val="00581CE6"/>
    <w:rsid w:val="005924F7"/>
    <w:rsid w:val="0059279F"/>
    <w:rsid w:val="00592D87"/>
    <w:rsid w:val="0059492F"/>
    <w:rsid w:val="00594A0D"/>
    <w:rsid w:val="00596C9D"/>
    <w:rsid w:val="005A082D"/>
    <w:rsid w:val="005A11B0"/>
    <w:rsid w:val="005A2536"/>
    <w:rsid w:val="005A2F0E"/>
    <w:rsid w:val="005A330F"/>
    <w:rsid w:val="005A4747"/>
    <w:rsid w:val="005A612A"/>
    <w:rsid w:val="005A6F36"/>
    <w:rsid w:val="005B110B"/>
    <w:rsid w:val="005B487D"/>
    <w:rsid w:val="005B4DB4"/>
    <w:rsid w:val="005B5917"/>
    <w:rsid w:val="005B7051"/>
    <w:rsid w:val="005C034C"/>
    <w:rsid w:val="005C11B5"/>
    <w:rsid w:val="005C29B1"/>
    <w:rsid w:val="005C45DC"/>
    <w:rsid w:val="005C4C38"/>
    <w:rsid w:val="005E0C47"/>
    <w:rsid w:val="005E3983"/>
    <w:rsid w:val="005E7D85"/>
    <w:rsid w:val="005F4050"/>
    <w:rsid w:val="00600C35"/>
    <w:rsid w:val="00601200"/>
    <w:rsid w:val="006039E0"/>
    <w:rsid w:val="00604C57"/>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3397"/>
    <w:rsid w:val="00663FCF"/>
    <w:rsid w:val="006651D4"/>
    <w:rsid w:val="00666EC2"/>
    <w:rsid w:val="00672653"/>
    <w:rsid w:val="006772BB"/>
    <w:rsid w:val="00680D9B"/>
    <w:rsid w:val="006838C2"/>
    <w:rsid w:val="00690CDF"/>
    <w:rsid w:val="00692B5F"/>
    <w:rsid w:val="00694BBF"/>
    <w:rsid w:val="00694CD0"/>
    <w:rsid w:val="00697E80"/>
    <w:rsid w:val="006A4422"/>
    <w:rsid w:val="006A62E0"/>
    <w:rsid w:val="006B060F"/>
    <w:rsid w:val="006C29B5"/>
    <w:rsid w:val="006C3420"/>
    <w:rsid w:val="006C59C2"/>
    <w:rsid w:val="006D1497"/>
    <w:rsid w:val="006D37D1"/>
    <w:rsid w:val="006D3906"/>
    <w:rsid w:val="006D4B94"/>
    <w:rsid w:val="006D55DB"/>
    <w:rsid w:val="006E52BF"/>
    <w:rsid w:val="006E73D5"/>
    <w:rsid w:val="006F3477"/>
    <w:rsid w:val="006F36D0"/>
    <w:rsid w:val="006F3E7F"/>
    <w:rsid w:val="006F4A6D"/>
    <w:rsid w:val="006F7C31"/>
    <w:rsid w:val="00702193"/>
    <w:rsid w:val="00703446"/>
    <w:rsid w:val="00703ABA"/>
    <w:rsid w:val="00705DAE"/>
    <w:rsid w:val="00716965"/>
    <w:rsid w:val="0072014B"/>
    <w:rsid w:val="007202EA"/>
    <w:rsid w:val="00720C27"/>
    <w:rsid w:val="00721D53"/>
    <w:rsid w:val="00721DAC"/>
    <w:rsid w:val="00722B9A"/>
    <w:rsid w:val="00723CE5"/>
    <w:rsid w:val="00725813"/>
    <w:rsid w:val="007266A2"/>
    <w:rsid w:val="00733C73"/>
    <w:rsid w:val="0073414D"/>
    <w:rsid w:val="00740975"/>
    <w:rsid w:val="00741A25"/>
    <w:rsid w:val="00742DD7"/>
    <w:rsid w:val="0074310E"/>
    <w:rsid w:val="00743370"/>
    <w:rsid w:val="00743DDC"/>
    <w:rsid w:val="0074504D"/>
    <w:rsid w:val="007450F8"/>
    <w:rsid w:val="0074574E"/>
    <w:rsid w:val="00751F95"/>
    <w:rsid w:val="00753832"/>
    <w:rsid w:val="00754F31"/>
    <w:rsid w:val="007565C6"/>
    <w:rsid w:val="00761BD3"/>
    <w:rsid w:val="00762562"/>
    <w:rsid w:val="00763B6B"/>
    <w:rsid w:val="0076606B"/>
    <w:rsid w:val="00767291"/>
    <w:rsid w:val="00770B2B"/>
    <w:rsid w:val="00781110"/>
    <w:rsid w:val="007826C3"/>
    <w:rsid w:val="00782756"/>
    <w:rsid w:val="00791B3C"/>
    <w:rsid w:val="007923EE"/>
    <w:rsid w:val="0079361E"/>
    <w:rsid w:val="0079440B"/>
    <w:rsid w:val="00795594"/>
    <w:rsid w:val="007A00CA"/>
    <w:rsid w:val="007A05D8"/>
    <w:rsid w:val="007A6AB3"/>
    <w:rsid w:val="007C0314"/>
    <w:rsid w:val="007C19CB"/>
    <w:rsid w:val="007C2656"/>
    <w:rsid w:val="007C7177"/>
    <w:rsid w:val="007D12B5"/>
    <w:rsid w:val="007D1F40"/>
    <w:rsid w:val="007D73CF"/>
    <w:rsid w:val="007E1E0D"/>
    <w:rsid w:val="007E3633"/>
    <w:rsid w:val="007E39C5"/>
    <w:rsid w:val="007E3E92"/>
    <w:rsid w:val="007E4682"/>
    <w:rsid w:val="007E5695"/>
    <w:rsid w:val="007E7497"/>
    <w:rsid w:val="007F05BD"/>
    <w:rsid w:val="007F06EA"/>
    <w:rsid w:val="007F3511"/>
    <w:rsid w:val="007F3C37"/>
    <w:rsid w:val="007F520D"/>
    <w:rsid w:val="007F6BD3"/>
    <w:rsid w:val="00803A33"/>
    <w:rsid w:val="00807E82"/>
    <w:rsid w:val="00810318"/>
    <w:rsid w:val="00811A6A"/>
    <w:rsid w:val="00813A8F"/>
    <w:rsid w:val="0081533D"/>
    <w:rsid w:val="00835117"/>
    <w:rsid w:val="0083748A"/>
    <w:rsid w:val="0084005C"/>
    <w:rsid w:val="008411F2"/>
    <w:rsid w:val="0084170F"/>
    <w:rsid w:val="00842909"/>
    <w:rsid w:val="00842BCE"/>
    <w:rsid w:val="00850729"/>
    <w:rsid w:val="00851B6F"/>
    <w:rsid w:val="00857B4D"/>
    <w:rsid w:val="00861604"/>
    <w:rsid w:val="00863353"/>
    <w:rsid w:val="00865032"/>
    <w:rsid w:val="008706DF"/>
    <w:rsid w:val="00870B23"/>
    <w:rsid w:val="00875EA8"/>
    <w:rsid w:val="00876218"/>
    <w:rsid w:val="00880B0B"/>
    <w:rsid w:val="0088399C"/>
    <w:rsid w:val="008858ED"/>
    <w:rsid w:val="00887153"/>
    <w:rsid w:val="008873C7"/>
    <w:rsid w:val="00896D88"/>
    <w:rsid w:val="00896D98"/>
    <w:rsid w:val="00897B9A"/>
    <w:rsid w:val="008A1641"/>
    <w:rsid w:val="008A3EFB"/>
    <w:rsid w:val="008A7DA6"/>
    <w:rsid w:val="008B1311"/>
    <w:rsid w:val="008B50D5"/>
    <w:rsid w:val="008C042A"/>
    <w:rsid w:val="008C3582"/>
    <w:rsid w:val="008C37B3"/>
    <w:rsid w:val="008C622D"/>
    <w:rsid w:val="008D03D6"/>
    <w:rsid w:val="008D3488"/>
    <w:rsid w:val="008D551A"/>
    <w:rsid w:val="008D612F"/>
    <w:rsid w:val="008D629F"/>
    <w:rsid w:val="008F1006"/>
    <w:rsid w:val="008F13DE"/>
    <w:rsid w:val="009000E8"/>
    <w:rsid w:val="009034DF"/>
    <w:rsid w:val="0091397B"/>
    <w:rsid w:val="009139BB"/>
    <w:rsid w:val="009148BC"/>
    <w:rsid w:val="0091634C"/>
    <w:rsid w:val="00917E6A"/>
    <w:rsid w:val="00920CB7"/>
    <w:rsid w:val="0092129D"/>
    <w:rsid w:val="0092136D"/>
    <w:rsid w:val="00921922"/>
    <w:rsid w:val="00924EDC"/>
    <w:rsid w:val="009320E6"/>
    <w:rsid w:val="00936F6F"/>
    <w:rsid w:val="0093707E"/>
    <w:rsid w:val="009424A4"/>
    <w:rsid w:val="00942B48"/>
    <w:rsid w:val="009442FB"/>
    <w:rsid w:val="00946568"/>
    <w:rsid w:val="00951C12"/>
    <w:rsid w:val="0095602E"/>
    <w:rsid w:val="00962965"/>
    <w:rsid w:val="0096470A"/>
    <w:rsid w:val="00972DFF"/>
    <w:rsid w:val="00977B2F"/>
    <w:rsid w:val="009839C5"/>
    <w:rsid w:val="00984E75"/>
    <w:rsid w:val="0098779A"/>
    <w:rsid w:val="00987A0D"/>
    <w:rsid w:val="009961FE"/>
    <w:rsid w:val="009A050E"/>
    <w:rsid w:val="009A3FCB"/>
    <w:rsid w:val="009A4916"/>
    <w:rsid w:val="009A65FE"/>
    <w:rsid w:val="009A6EB4"/>
    <w:rsid w:val="009B2522"/>
    <w:rsid w:val="009B2D3D"/>
    <w:rsid w:val="009B30EA"/>
    <w:rsid w:val="009B422C"/>
    <w:rsid w:val="009B799B"/>
    <w:rsid w:val="009C0321"/>
    <w:rsid w:val="009C13CA"/>
    <w:rsid w:val="009D159E"/>
    <w:rsid w:val="009D4F8A"/>
    <w:rsid w:val="009E0108"/>
    <w:rsid w:val="009E017B"/>
    <w:rsid w:val="009E2005"/>
    <w:rsid w:val="009E2986"/>
    <w:rsid w:val="009E3C8C"/>
    <w:rsid w:val="009E52B5"/>
    <w:rsid w:val="009E7711"/>
    <w:rsid w:val="009F38AE"/>
    <w:rsid w:val="00A054C8"/>
    <w:rsid w:val="00A11870"/>
    <w:rsid w:val="00A1623B"/>
    <w:rsid w:val="00A22842"/>
    <w:rsid w:val="00A23FA9"/>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6062C"/>
    <w:rsid w:val="00A66B03"/>
    <w:rsid w:val="00A728DA"/>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B1D97"/>
    <w:rsid w:val="00AB69D8"/>
    <w:rsid w:val="00AC253D"/>
    <w:rsid w:val="00AC3153"/>
    <w:rsid w:val="00AC4CFD"/>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121F7"/>
    <w:rsid w:val="00B1301E"/>
    <w:rsid w:val="00B155B0"/>
    <w:rsid w:val="00B15DBA"/>
    <w:rsid w:val="00B15FFE"/>
    <w:rsid w:val="00B1742B"/>
    <w:rsid w:val="00B20179"/>
    <w:rsid w:val="00B233AF"/>
    <w:rsid w:val="00B33B34"/>
    <w:rsid w:val="00B35DA5"/>
    <w:rsid w:val="00B40683"/>
    <w:rsid w:val="00B41D71"/>
    <w:rsid w:val="00B45438"/>
    <w:rsid w:val="00B454B8"/>
    <w:rsid w:val="00B4556F"/>
    <w:rsid w:val="00B45C46"/>
    <w:rsid w:val="00B476D3"/>
    <w:rsid w:val="00B47C90"/>
    <w:rsid w:val="00B53AA2"/>
    <w:rsid w:val="00B5613C"/>
    <w:rsid w:val="00B56691"/>
    <w:rsid w:val="00B605E7"/>
    <w:rsid w:val="00B644F2"/>
    <w:rsid w:val="00B64E78"/>
    <w:rsid w:val="00B650AD"/>
    <w:rsid w:val="00B70F68"/>
    <w:rsid w:val="00B8050E"/>
    <w:rsid w:val="00B819B1"/>
    <w:rsid w:val="00B82156"/>
    <w:rsid w:val="00B832A2"/>
    <w:rsid w:val="00B8753A"/>
    <w:rsid w:val="00B96E0A"/>
    <w:rsid w:val="00B974A0"/>
    <w:rsid w:val="00BA09AE"/>
    <w:rsid w:val="00BA0A63"/>
    <w:rsid w:val="00BA7D9A"/>
    <w:rsid w:val="00BB0E9F"/>
    <w:rsid w:val="00BB4136"/>
    <w:rsid w:val="00BB497B"/>
    <w:rsid w:val="00BB5549"/>
    <w:rsid w:val="00BC0EF0"/>
    <w:rsid w:val="00BC1317"/>
    <w:rsid w:val="00BC1793"/>
    <w:rsid w:val="00BC352D"/>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1B14"/>
    <w:rsid w:val="00C02E9F"/>
    <w:rsid w:val="00C112CD"/>
    <w:rsid w:val="00C12E12"/>
    <w:rsid w:val="00C13834"/>
    <w:rsid w:val="00C20941"/>
    <w:rsid w:val="00C20C90"/>
    <w:rsid w:val="00C25580"/>
    <w:rsid w:val="00C27EF3"/>
    <w:rsid w:val="00C3124B"/>
    <w:rsid w:val="00C317D7"/>
    <w:rsid w:val="00C322AE"/>
    <w:rsid w:val="00C42FAA"/>
    <w:rsid w:val="00C448E4"/>
    <w:rsid w:val="00C50984"/>
    <w:rsid w:val="00C516B2"/>
    <w:rsid w:val="00C57EED"/>
    <w:rsid w:val="00C618D7"/>
    <w:rsid w:val="00C66163"/>
    <w:rsid w:val="00C6732D"/>
    <w:rsid w:val="00C77221"/>
    <w:rsid w:val="00C80D68"/>
    <w:rsid w:val="00C81381"/>
    <w:rsid w:val="00C8218A"/>
    <w:rsid w:val="00C837D0"/>
    <w:rsid w:val="00C856D7"/>
    <w:rsid w:val="00C91558"/>
    <w:rsid w:val="00C9563A"/>
    <w:rsid w:val="00C957FE"/>
    <w:rsid w:val="00C968C6"/>
    <w:rsid w:val="00C96B54"/>
    <w:rsid w:val="00CA0F04"/>
    <w:rsid w:val="00CA36B5"/>
    <w:rsid w:val="00CA378F"/>
    <w:rsid w:val="00CA7E5A"/>
    <w:rsid w:val="00CB525E"/>
    <w:rsid w:val="00CB631E"/>
    <w:rsid w:val="00CB7A5F"/>
    <w:rsid w:val="00CC1104"/>
    <w:rsid w:val="00CC5278"/>
    <w:rsid w:val="00CD0AB8"/>
    <w:rsid w:val="00CD424C"/>
    <w:rsid w:val="00CE06CD"/>
    <w:rsid w:val="00CE2616"/>
    <w:rsid w:val="00CE40F6"/>
    <w:rsid w:val="00CE4F99"/>
    <w:rsid w:val="00CE6477"/>
    <w:rsid w:val="00CF257E"/>
    <w:rsid w:val="00CF39D4"/>
    <w:rsid w:val="00CF69B0"/>
    <w:rsid w:val="00CF78B1"/>
    <w:rsid w:val="00D00CEC"/>
    <w:rsid w:val="00D034F7"/>
    <w:rsid w:val="00D06581"/>
    <w:rsid w:val="00D10F34"/>
    <w:rsid w:val="00D1557B"/>
    <w:rsid w:val="00D1719E"/>
    <w:rsid w:val="00D212B6"/>
    <w:rsid w:val="00D229C4"/>
    <w:rsid w:val="00D24014"/>
    <w:rsid w:val="00D34FC7"/>
    <w:rsid w:val="00D35F70"/>
    <w:rsid w:val="00D366A6"/>
    <w:rsid w:val="00D404B1"/>
    <w:rsid w:val="00D44F2E"/>
    <w:rsid w:val="00D458F8"/>
    <w:rsid w:val="00D47503"/>
    <w:rsid w:val="00D50084"/>
    <w:rsid w:val="00D52923"/>
    <w:rsid w:val="00D52CCC"/>
    <w:rsid w:val="00D52FAF"/>
    <w:rsid w:val="00D535FA"/>
    <w:rsid w:val="00D55136"/>
    <w:rsid w:val="00D553B6"/>
    <w:rsid w:val="00D55DA0"/>
    <w:rsid w:val="00D560E1"/>
    <w:rsid w:val="00D61C28"/>
    <w:rsid w:val="00D61E57"/>
    <w:rsid w:val="00D646CF"/>
    <w:rsid w:val="00D66E65"/>
    <w:rsid w:val="00D672C7"/>
    <w:rsid w:val="00D741C5"/>
    <w:rsid w:val="00D766D2"/>
    <w:rsid w:val="00D82367"/>
    <w:rsid w:val="00D83442"/>
    <w:rsid w:val="00D84F5F"/>
    <w:rsid w:val="00D8682D"/>
    <w:rsid w:val="00D8736D"/>
    <w:rsid w:val="00D8740D"/>
    <w:rsid w:val="00D87644"/>
    <w:rsid w:val="00D91647"/>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139A"/>
    <w:rsid w:val="00E0548E"/>
    <w:rsid w:val="00E0755A"/>
    <w:rsid w:val="00E14843"/>
    <w:rsid w:val="00E15228"/>
    <w:rsid w:val="00E15B1C"/>
    <w:rsid w:val="00E168F8"/>
    <w:rsid w:val="00E22F42"/>
    <w:rsid w:val="00E25809"/>
    <w:rsid w:val="00E26FA9"/>
    <w:rsid w:val="00E302A2"/>
    <w:rsid w:val="00E32D4F"/>
    <w:rsid w:val="00E33A1A"/>
    <w:rsid w:val="00E340DA"/>
    <w:rsid w:val="00E3552F"/>
    <w:rsid w:val="00E355AC"/>
    <w:rsid w:val="00E47C82"/>
    <w:rsid w:val="00E47EAA"/>
    <w:rsid w:val="00E55B8F"/>
    <w:rsid w:val="00E576C8"/>
    <w:rsid w:val="00E5780A"/>
    <w:rsid w:val="00E60882"/>
    <w:rsid w:val="00E64684"/>
    <w:rsid w:val="00E654C2"/>
    <w:rsid w:val="00E75A2D"/>
    <w:rsid w:val="00E76C77"/>
    <w:rsid w:val="00E770C7"/>
    <w:rsid w:val="00E80509"/>
    <w:rsid w:val="00E81D16"/>
    <w:rsid w:val="00E822DD"/>
    <w:rsid w:val="00E82B6C"/>
    <w:rsid w:val="00E8619A"/>
    <w:rsid w:val="00E8744A"/>
    <w:rsid w:val="00E87481"/>
    <w:rsid w:val="00E874A7"/>
    <w:rsid w:val="00E92241"/>
    <w:rsid w:val="00E954C7"/>
    <w:rsid w:val="00E9700B"/>
    <w:rsid w:val="00E97A23"/>
    <w:rsid w:val="00E97F06"/>
    <w:rsid w:val="00EA0FAF"/>
    <w:rsid w:val="00EA1CAB"/>
    <w:rsid w:val="00EA740F"/>
    <w:rsid w:val="00EB7B9B"/>
    <w:rsid w:val="00EC3183"/>
    <w:rsid w:val="00EC3669"/>
    <w:rsid w:val="00EC6341"/>
    <w:rsid w:val="00ED08D8"/>
    <w:rsid w:val="00ED21D7"/>
    <w:rsid w:val="00ED5512"/>
    <w:rsid w:val="00ED71E5"/>
    <w:rsid w:val="00EE0BA8"/>
    <w:rsid w:val="00EE390C"/>
    <w:rsid w:val="00EF068C"/>
    <w:rsid w:val="00EF1368"/>
    <w:rsid w:val="00EF2B35"/>
    <w:rsid w:val="00EF46BD"/>
    <w:rsid w:val="00EF5171"/>
    <w:rsid w:val="00EF6C25"/>
    <w:rsid w:val="00F00DB4"/>
    <w:rsid w:val="00F027ED"/>
    <w:rsid w:val="00F02EC3"/>
    <w:rsid w:val="00F0509A"/>
    <w:rsid w:val="00F112DA"/>
    <w:rsid w:val="00F179DB"/>
    <w:rsid w:val="00F216CB"/>
    <w:rsid w:val="00F21C5E"/>
    <w:rsid w:val="00F22540"/>
    <w:rsid w:val="00F2255E"/>
    <w:rsid w:val="00F231F2"/>
    <w:rsid w:val="00F2628D"/>
    <w:rsid w:val="00F27DE0"/>
    <w:rsid w:val="00F328DB"/>
    <w:rsid w:val="00F33B86"/>
    <w:rsid w:val="00F35D41"/>
    <w:rsid w:val="00F36A1F"/>
    <w:rsid w:val="00F4003F"/>
    <w:rsid w:val="00F431FB"/>
    <w:rsid w:val="00F45C37"/>
    <w:rsid w:val="00F45DEA"/>
    <w:rsid w:val="00F47DC4"/>
    <w:rsid w:val="00F540D2"/>
    <w:rsid w:val="00F54641"/>
    <w:rsid w:val="00F55526"/>
    <w:rsid w:val="00F60825"/>
    <w:rsid w:val="00F638D6"/>
    <w:rsid w:val="00F64140"/>
    <w:rsid w:val="00F652D1"/>
    <w:rsid w:val="00F7109E"/>
    <w:rsid w:val="00F71973"/>
    <w:rsid w:val="00F7342F"/>
    <w:rsid w:val="00F7347F"/>
    <w:rsid w:val="00F7379C"/>
    <w:rsid w:val="00F77435"/>
    <w:rsid w:val="00F77C33"/>
    <w:rsid w:val="00F8485A"/>
    <w:rsid w:val="00F918ED"/>
    <w:rsid w:val="00F9238F"/>
    <w:rsid w:val="00F93CFA"/>
    <w:rsid w:val="00F9497E"/>
    <w:rsid w:val="00F95472"/>
    <w:rsid w:val="00F96329"/>
    <w:rsid w:val="00F96BE8"/>
    <w:rsid w:val="00FA05AA"/>
    <w:rsid w:val="00FA4242"/>
    <w:rsid w:val="00FA6991"/>
    <w:rsid w:val="00FB3FE4"/>
    <w:rsid w:val="00FB50E3"/>
    <w:rsid w:val="00FB54FD"/>
    <w:rsid w:val="00FC1667"/>
    <w:rsid w:val="00FC173D"/>
    <w:rsid w:val="00FC1CFC"/>
    <w:rsid w:val="00FC24B6"/>
    <w:rsid w:val="00FC67EE"/>
    <w:rsid w:val="00FC6F58"/>
    <w:rsid w:val="00FD1CA5"/>
    <w:rsid w:val="00FD39F4"/>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21D53"/>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721D53"/>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721D53"/>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6.emf"/><Relationship Id="rId42" Type="http://schemas.openxmlformats.org/officeDocument/2006/relationships/image" Target="media/image18.png"/><Relationship Id="rId47" Type="http://schemas.openxmlformats.org/officeDocument/2006/relationships/oleObject" Target="embeddings/oleObject12.bin"/><Relationship Id="rId63" Type="http://schemas.openxmlformats.org/officeDocument/2006/relationships/image" Target="media/image35.png"/><Relationship Id="rId68"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1.png"/><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oleObject" Target="embeddings/oleObject9.bin"/><Relationship Id="rId40" Type="http://schemas.openxmlformats.org/officeDocument/2006/relationships/image" Target="media/image17.emf"/><Relationship Id="rId45" Type="http://schemas.openxmlformats.org/officeDocument/2006/relationships/image" Target="media/image21.png"/><Relationship Id="rId53" Type="http://schemas.openxmlformats.org/officeDocument/2006/relationships/oleObject" Target="embeddings/oleObject15.bin"/><Relationship Id="rId58" Type="http://schemas.openxmlformats.org/officeDocument/2006/relationships/image" Target="media/image30.png"/><Relationship Id="rId66" Type="http://schemas.openxmlformats.org/officeDocument/2006/relationships/image" Target="media/image38.png"/><Relationship Id="rId5" Type="http://schemas.openxmlformats.org/officeDocument/2006/relationships/settings" Target="settings.xml"/><Relationship Id="rId61" Type="http://schemas.openxmlformats.org/officeDocument/2006/relationships/image" Target="media/image33.png"/><Relationship Id="rId19" Type="http://schemas.openxmlformats.org/officeDocument/2006/relationships/image" Target="media/image4.png"/><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footer" Target="footer4.xml"/><Relationship Id="rId30" Type="http://schemas.openxmlformats.org/officeDocument/2006/relationships/image" Target="media/image12.emf"/><Relationship Id="rId35" Type="http://schemas.openxmlformats.org/officeDocument/2006/relationships/oleObject" Target="embeddings/oleObject8.bin"/><Relationship Id="rId43" Type="http://schemas.openxmlformats.org/officeDocument/2006/relationships/image" Target="media/image19.png"/><Relationship Id="rId48" Type="http://schemas.openxmlformats.org/officeDocument/2006/relationships/image" Target="media/image23.emf"/><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4.bin"/><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oleObject" Target="embeddings/oleObject5.bin"/><Relationship Id="rId33" Type="http://schemas.openxmlformats.org/officeDocument/2006/relationships/oleObject" Target="embeddings/oleObject7.bin"/><Relationship Id="rId38" Type="http://schemas.openxmlformats.org/officeDocument/2006/relationships/image" Target="media/image16.emf"/><Relationship Id="rId46" Type="http://schemas.openxmlformats.org/officeDocument/2006/relationships/image" Target="media/image22.emf"/><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image" Target="media/image5.png"/><Relationship Id="rId41" Type="http://schemas.openxmlformats.org/officeDocument/2006/relationships/oleObject" Target="embeddings/oleObject11.bin"/><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5.emf"/><Relationship Id="rId49" Type="http://schemas.openxmlformats.org/officeDocument/2006/relationships/oleObject" Target="embeddings/oleObject13.bin"/><Relationship Id="rId57" Type="http://schemas.openxmlformats.org/officeDocument/2006/relationships/image" Target="media/image29.png"/><Relationship Id="rId10" Type="http://schemas.openxmlformats.org/officeDocument/2006/relationships/footer" Target="footer1.xml"/><Relationship Id="rId31" Type="http://schemas.openxmlformats.org/officeDocument/2006/relationships/oleObject" Target="embeddings/oleObject6.bin"/><Relationship Id="rId44" Type="http://schemas.openxmlformats.org/officeDocument/2006/relationships/image" Target="media/image20.png"/><Relationship Id="rId52" Type="http://schemas.openxmlformats.org/officeDocument/2006/relationships/image" Target="media/image25.emf"/><Relationship Id="rId60" Type="http://schemas.openxmlformats.org/officeDocument/2006/relationships/image" Target="media/image32.png"/><Relationship Id="rId65" Type="http://schemas.openxmlformats.org/officeDocument/2006/relationships/image" Target="media/image37.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oleObject" Target="embeddings/oleObject3.bin"/><Relationship Id="rId39" Type="http://schemas.openxmlformats.org/officeDocument/2006/relationships/oleObject" Target="embeddings/oleObject10.bin"/><Relationship Id="rId34" Type="http://schemas.openxmlformats.org/officeDocument/2006/relationships/image" Target="media/image14.emf"/><Relationship Id="rId50" Type="http://schemas.openxmlformats.org/officeDocument/2006/relationships/image" Target="media/image24.emf"/><Relationship Id="rId55"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BC5709-A9C3-4173-B9AD-2CC5AEE209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6</TotalTime>
  <Pages>1</Pages>
  <Words>10342</Words>
  <Characters>58952</Characters>
  <Application>Microsoft Office Word</Application>
  <DocSecurity>0</DocSecurity>
  <Lines>491</Lines>
  <Paragraphs>138</Paragraphs>
  <ScaleCrop>false</ScaleCrop>
  <Company>Microsoft</Company>
  <LinksUpToDate>false</LinksUpToDate>
  <CharactersWithSpaces>691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722</cp:revision>
  <cp:lastPrinted>2019-12-18T08:44:00Z</cp:lastPrinted>
  <dcterms:created xsi:type="dcterms:W3CDTF">2019-11-19T12:46:00Z</dcterms:created>
  <dcterms:modified xsi:type="dcterms:W3CDTF">2019-12-18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